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19939D" w14:textId="2C40DCB5" w:rsidR="00305E84" w:rsidRDefault="00305E84" w:rsidP="00305E8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05E84">
        <w:rPr>
          <w:rFonts w:ascii="Times New Roman" w:hAnsi="Times New Roman" w:cs="Times New Roman"/>
          <w:b/>
          <w:bCs/>
          <w:sz w:val="28"/>
          <w:szCs w:val="28"/>
        </w:rPr>
        <w:t>Русский язык, 3 класс</w:t>
      </w:r>
    </w:p>
    <w:p w14:paraId="4F5FCA2B" w14:textId="5D2763C7" w:rsidR="00305E84" w:rsidRDefault="00305E84" w:rsidP="007C40EA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Учитель: Мельникова Ирина Петровна,</w:t>
      </w:r>
    </w:p>
    <w:p w14:paraId="67CAA696" w14:textId="07386C89" w:rsidR="00305E84" w:rsidRDefault="00305E84" w:rsidP="007C40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305E84">
        <w:rPr>
          <w:rFonts w:ascii="Times New Roman" w:hAnsi="Times New Roman" w:cs="Times New Roman"/>
          <w:sz w:val="28"/>
          <w:szCs w:val="28"/>
        </w:rPr>
        <w:t xml:space="preserve">МБОУ «СОШ № 32» </w:t>
      </w:r>
      <w:proofErr w:type="spellStart"/>
      <w:r w:rsidRPr="00305E84">
        <w:rPr>
          <w:rFonts w:ascii="Times New Roman" w:hAnsi="Times New Roman" w:cs="Times New Roman"/>
          <w:sz w:val="28"/>
          <w:szCs w:val="28"/>
        </w:rPr>
        <w:t>г.о</w:t>
      </w:r>
      <w:proofErr w:type="spellEnd"/>
      <w:r w:rsidRPr="00305E84">
        <w:rPr>
          <w:rFonts w:ascii="Times New Roman" w:hAnsi="Times New Roman" w:cs="Times New Roman"/>
          <w:sz w:val="28"/>
          <w:szCs w:val="28"/>
        </w:rPr>
        <w:t>. Мытищи</w:t>
      </w:r>
    </w:p>
    <w:p w14:paraId="1AA88B1B" w14:textId="77777777" w:rsidR="007C40EA" w:rsidRPr="00305E84" w:rsidRDefault="007C40EA" w:rsidP="007C40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F971506" w14:textId="64A8ACF8" w:rsidR="00611D71" w:rsidRDefault="00611D71" w:rsidP="00305E8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05E84">
        <w:rPr>
          <w:rFonts w:ascii="Times New Roman" w:hAnsi="Times New Roman" w:cs="Times New Roman"/>
          <w:b/>
          <w:bCs/>
          <w:sz w:val="28"/>
          <w:szCs w:val="28"/>
        </w:rPr>
        <w:t>Тема урока</w:t>
      </w:r>
      <w:r w:rsidR="00B779F7" w:rsidRPr="00305E84">
        <w:rPr>
          <w:rFonts w:ascii="Times New Roman" w:hAnsi="Times New Roman" w:cs="Times New Roman"/>
          <w:b/>
          <w:bCs/>
          <w:sz w:val="28"/>
          <w:szCs w:val="28"/>
        </w:rPr>
        <w:t xml:space="preserve"> «Правописание слов с удвоенными согласными»</w:t>
      </w:r>
    </w:p>
    <w:p w14:paraId="420E618B" w14:textId="58487497" w:rsidR="00611D71" w:rsidRPr="000E2D2B" w:rsidRDefault="00611D71" w:rsidP="000E2D2B">
      <w:pPr>
        <w:jc w:val="center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>Тип урока: изучение нового материала</w:t>
      </w:r>
      <w:r w:rsidR="007C40EA">
        <w:rPr>
          <w:rFonts w:ascii="Times New Roman" w:hAnsi="Times New Roman" w:cs="Times New Roman"/>
          <w:sz w:val="24"/>
          <w:szCs w:val="24"/>
        </w:rPr>
        <w:t>.</w:t>
      </w:r>
      <w:r w:rsidR="000E2D2B" w:rsidRPr="000E2D2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E2D2B" w:rsidRPr="000E2D2B">
        <w:rPr>
          <w:rFonts w:ascii="Times New Roman" w:hAnsi="Times New Roman" w:cs="Times New Roman"/>
          <w:sz w:val="24"/>
          <w:szCs w:val="24"/>
        </w:rPr>
        <w:t>Урок- путешествие.</w:t>
      </w:r>
    </w:p>
    <w:p w14:paraId="039EE371" w14:textId="1F11F4BF" w:rsidR="00305E84" w:rsidRPr="007C40EA" w:rsidRDefault="00305E84" w:rsidP="007C40EA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E7C35">
        <w:rPr>
          <w:rFonts w:ascii="Times New Roman" w:hAnsi="Times New Roman" w:cs="Times New Roman"/>
          <w:b/>
          <w:bCs/>
          <w:sz w:val="24"/>
          <w:szCs w:val="24"/>
        </w:rPr>
        <w:t xml:space="preserve">УМК  </w:t>
      </w:r>
      <w:r w:rsidRPr="007C40E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Pr="007C40EA">
        <w:rPr>
          <w:rFonts w:ascii="Times New Roman" w:hAnsi="Times New Roman" w:cs="Times New Roman"/>
          <w:sz w:val="24"/>
          <w:szCs w:val="24"/>
        </w:rPr>
        <w:t xml:space="preserve">Школа России», учебник « Русский язык», авторы В. П. </w:t>
      </w:r>
      <w:proofErr w:type="spellStart"/>
      <w:r w:rsidRPr="007C40EA">
        <w:rPr>
          <w:rFonts w:ascii="Times New Roman" w:hAnsi="Times New Roman" w:cs="Times New Roman"/>
          <w:sz w:val="24"/>
          <w:szCs w:val="24"/>
        </w:rPr>
        <w:t>Канакина</w:t>
      </w:r>
      <w:proofErr w:type="spellEnd"/>
      <w:r w:rsidRPr="007C40EA">
        <w:rPr>
          <w:rFonts w:ascii="Times New Roman" w:hAnsi="Times New Roman" w:cs="Times New Roman"/>
          <w:sz w:val="24"/>
          <w:szCs w:val="24"/>
        </w:rPr>
        <w:t>, В. Г. Горецкий, М.: Просвещение, 2021 г.</w:t>
      </w:r>
    </w:p>
    <w:p w14:paraId="0EE70A7F" w14:textId="7C86D65D" w:rsidR="007C40EA" w:rsidRPr="007C40EA" w:rsidRDefault="007C40EA" w:rsidP="007C40EA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b/>
          <w:bCs/>
          <w:sz w:val="24"/>
          <w:szCs w:val="24"/>
        </w:rPr>
        <w:t>Цель:</w:t>
      </w:r>
      <w:r w:rsidRPr="007C40EA">
        <w:rPr>
          <w:rFonts w:ascii="Times New Roman" w:hAnsi="Times New Roman" w:cs="Times New Roman"/>
          <w:sz w:val="24"/>
          <w:szCs w:val="24"/>
        </w:rPr>
        <w:t xml:space="preserve"> дать представление о словах с удвоенными согласными, исследуя причины их удвоения.</w:t>
      </w:r>
    </w:p>
    <w:p w14:paraId="3CC0ED95" w14:textId="77777777" w:rsidR="00B779F7" w:rsidRPr="007C40EA" w:rsidRDefault="00B779F7" w:rsidP="007C40EA">
      <w:pPr>
        <w:spacing w:after="12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C40EA">
        <w:rPr>
          <w:rFonts w:ascii="Times New Roman" w:hAnsi="Times New Roman" w:cs="Times New Roman"/>
          <w:b/>
          <w:bCs/>
          <w:sz w:val="24"/>
          <w:szCs w:val="24"/>
        </w:rPr>
        <w:t>Задачи урока:</w:t>
      </w:r>
    </w:p>
    <w:p w14:paraId="50675009" w14:textId="77777777" w:rsidR="000F7E49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0F7E49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4B4DBC" w:rsidRPr="007C40EA">
        <w:rPr>
          <w:rFonts w:ascii="Times New Roman" w:hAnsi="Times New Roman" w:cs="Times New Roman"/>
          <w:sz w:val="24"/>
          <w:szCs w:val="24"/>
        </w:rPr>
        <w:t>ф</w:t>
      </w:r>
      <w:r w:rsidR="006F64E3" w:rsidRPr="007C40EA">
        <w:rPr>
          <w:rFonts w:ascii="Times New Roman" w:hAnsi="Times New Roman" w:cs="Times New Roman"/>
          <w:sz w:val="24"/>
          <w:szCs w:val="24"/>
        </w:rPr>
        <w:t>ормировать навык правописания слов с удвоенными согласными буквами и умение правильного переноса слов в местах удвоенных согласных</w:t>
      </w:r>
      <w:r w:rsidRPr="007C40EA">
        <w:rPr>
          <w:rFonts w:ascii="Times New Roman" w:hAnsi="Times New Roman" w:cs="Times New Roman"/>
          <w:sz w:val="24"/>
          <w:szCs w:val="24"/>
        </w:rPr>
        <w:t>;</w:t>
      </w:r>
    </w:p>
    <w:p w14:paraId="26763A1E" w14:textId="77777777" w:rsidR="000F7E49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0F7E49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4B4DBC" w:rsidRPr="007C40EA">
        <w:rPr>
          <w:rFonts w:ascii="Times New Roman" w:hAnsi="Times New Roman" w:cs="Times New Roman"/>
          <w:sz w:val="24"/>
          <w:szCs w:val="24"/>
        </w:rPr>
        <w:t>о</w:t>
      </w:r>
      <w:r w:rsidR="000F7E49" w:rsidRPr="007C40EA">
        <w:rPr>
          <w:rFonts w:ascii="Times New Roman" w:hAnsi="Times New Roman" w:cs="Times New Roman"/>
          <w:sz w:val="24"/>
          <w:szCs w:val="24"/>
        </w:rPr>
        <w:t>богащать словарный запас детей, учить осознанно</w:t>
      </w:r>
      <w:r w:rsidR="004B4DBC" w:rsidRPr="007C40EA">
        <w:rPr>
          <w:rFonts w:ascii="Times New Roman" w:hAnsi="Times New Roman" w:cs="Times New Roman"/>
          <w:sz w:val="24"/>
          <w:szCs w:val="24"/>
        </w:rPr>
        <w:t>му по</w:t>
      </w:r>
      <w:r w:rsidR="000F7E49" w:rsidRPr="007C40EA">
        <w:rPr>
          <w:rFonts w:ascii="Times New Roman" w:hAnsi="Times New Roman" w:cs="Times New Roman"/>
          <w:sz w:val="24"/>
          <w:szCs w:val="24"/>
        </w:rPr>
        <w:t>стро</w:t>
      </w:r>
      <w:r w:rsidR="004B4DBC" w:rsidRPr="007C40EA">
        <w:rPr>
          <w:rFonts w:ascii="Times New Roman" w:hAnsi="Times New Roman" w:cs="Times New Roman"/>
          <w:sz w:val="24"/>
          <w:szCs w:val="24"/>
        </w:rPr>
        <w:t>ению</w:t>
      </w:r>
      <w:r w:rsidR="000F7E49" w:rsidRPr="007C40EA">
        <w:rPr>
          <w:rFonts w:ascii="Times New Roman" w:hAnsi="Times New Roman" w:cs="Times New Roman"/>
          <w:sz w:val="24"/>
          <w:szCs w:val="24"/>
        </w:rPr>
        <w:t xml:space="preserve"> речевы</w:t>
      </w:r>
      <w:r w:rsidR="004B4DBC" w:rsidRPr="007C40EA">
        <w:rPr>
          <w:rFonts w:ascii="Times New Roman" w:hAnsi="Times New Roman" w:cs="Times New Roman"/>
          <w:sz w:val="24"/>
          <w:szCs w:val="24"/>
        </w:rPr>
        <w:t>х</w:t>
      </w:r>
      <w:r w:rsidR="000F7E49" w:rsidRPr="007C40EA">
        <w:rPr>
          <w:rFonts w:ascii="Times New Roman" w:hAnsi="Times New Roman" w:cs="Times New Roman"/>
          <w:sz w:val="24"/>
          <w:szCs w:val="24"/>
        </w:rPr>
        <w:t xml:space="preserve"> высказывани</w:t>
      </w:r>
      <w:r w:rsidR="004B4DBC" w:rsidRPr="007C40EA">
        <w:rPr>
          <w:rFonts w:ascii="Times New Roman" w:hAnsi="Times New Roman" w:cs="Times New Roman"/>
          <w:sz w:val="24"/>
          <w:szCs w:val="24"/>
        </w:rPr>
        <w:t>й</w:t>
      </w:r>
    </w:p>
    <w:p w14:paraId="20A06A5D" w14:textId="1A93C355" w:rsidR="000F7E49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0F7E49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4B4DBC" w:rsidRPr="007C40EA">
        <w:rPr>
          <w:rFonts w:ascii="Times New Roman" w:hAnsi="Times New Roman" w:cs="Times New Roman"/>
          <w:sz w:val="24"/>
          <w:szCs w:val="24"/>
        </w:rPr>
        <w:t>р</w:t>
      </w:r>
      <w:r w:rsidR="000F7E49" w:rsidRPr="007C40EA">
        <w:rPr>
          <w:rFonts w:ascii="Times New Roman" w:hAnsi="Times New Roman" w:cs="Times New Roman"/>
          <w:sz w:val="24"/>
          <w:szCs w:val="24"/>
        </w:rPr>
        <w:t>азвивать коммуникативные умения, творческие способности, навыки учебного сотрудничества</w:t>
      </w:r>
      <w:r w:rsidRPr="007C40EA">
        <w:rPr>
          <w:rFonts w:ascii="Times New Roman" w:hAnsi="Times New Roman" w:cs="Times New Roman"/>
          <w:sz w:val="24"/>
          <w:szCs w:val="24"/>
        </w:rPr>
        <w:t>.</w:t>
      </w:r>
    </w:p>
    <w:p w14:paraId="31B95059" w14:textId="77777777" w:rsidR="007C40EA" w:rsidRPr="007C40EA" w:rsidRDefault="007C40EA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1D46FB" w14:textId="77777777" w:rsidR="00860A41" w:rsidRPr="007C40EA" w:rsidRDefault="00860A41" w:rsidP="007C40EA">
      <w:pPr>
        <w:spacing w:after="12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C40EA">
        <w:rPr>
          <w:rFonts w:ascii="Times New Roman" w:hAnsi="Times New Roman" w:cs="Times New Roman"/>
          <w:b/>
          <w:bCs/>
          <w:sz w:val="24"/>
          <w:szCs w:val="24"/>
        </w:rPr>
        <w:t>Ожидаемые результаты:</w:t>
      </w:r>
    </w:p>
    <w:p w14:paraId="0F38D2D1" w14:textId="77777777" w:rsidR="00860A41" w:rsidRPr="007C40EA" w:rsidRDefault="00860A41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C40EA">
        <w:rPr>
          <w:rFonts w:ascii="Times New Roman" w:hAnsi="Times New Roman" w:cs="Times New Roman"/>
          <w:sz w:val="24"/>
          <w:szCs w:val="24"/>
          <w:u w:val="single"/>
        </w:rPr>
        <w:t>Предметные:</w:t>
      </w:r>
    </w:p>
    <w:p w14:paraId="11FC6848" w14:textId="77777777" w:rsidR="00860A41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 </w:t>
      </w:r>
      <w:r w:rsidR="00860A41" w:rsidRPr="007C40EA">
        <w:rPr>
          <w:rFonts w:ascii="Times New Roman" w:hAnsi="Times New Roman" w:cs="Times New Roman"/>
          <w:sz w:val="24"/>
          <w:szCs w:val="24"/>
        </w:rPr>
        <w:t>- формирование навыка правописания слов с удвоенными согласными</w:t>
      </w:r>
      <w:r w:rsidR="00911F01" w:rsidRPr="007C40EA">
        <w:rPr>
          <w:rFonts w:ascii="Times New Roman" w:hAnsi="Times New Roman" w:cs="Times New Roman"/>
          <w:sz w:val="24"/>
          <w:szCs w:val="24"/>
        </w:rPr>
        <w:t xml:space="preserve"> и </w:t>
      </w:r>
      <w:r w:rsidR="003F0CA9" w:rsidRPr="007C40EA">
        <w:rPr>
          <w:rFonts w:ascii="Times New Roman" w:hAnsi="Times New Roman" w:cs="Times New Roman"/>
          <w:sz w:val="24"/>
          <w:szCs w:val="24"/>
        </w:rPr>
        <w:t xml:space="preserve">умения </w:t>
      </w:r>
      <w:r w:rsidR="00911F01" w:rsidRPr="007C40EA">
        <w:rPr>
          <w:rFonts w:ascii="Times New Roman" w:hAnsi="Times New Roman" w:cs="Times New Roman"/>
          <w:sz w:val="24"/>
          <w:szCs w:val="24"/>
        </w:rPr>
        <w:t>переноса</w:t>
      </w:r>
      <w:r w:rsidR="003F0CA9" w:rsidRPr="007C40EA">
        <w:rPr>
          <w:rFonts w:ascii="Times New Roman" w:hAnsi="Times New Roman" w:cs="Times New Roman"/>
          <w:sz w:val="24"/>
          <w:szCs w:val="24"/>
        </w:rPr>
        <w:t xml:space="preserve"> слов</w:t>
      </w:r>
      <w:r w:rsidRPr="007C40EA">
        <w:rPr>
          <w:rFonts w:ascii="Times New Roman" w:hAnsi="Times New Roman" w:cs="Times New Roman"/>
          <w:sz w:val="24"/>
          <w:szCs w:val="24"/>
        </w:rPr>
        <w:t>.</w:t>
      </w:r>
    </w:p>
    <w:p w14:paraId="1B394928" w14:textId="76C1FDA1" w:rsidR="00720A37" w:rsidRPr="007C40EA" w:rsidRDefault="00720A37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- умение сопоставлять слова</w:t>
      </w:r>
      <w:r w:rsidR="006E7C35">
        <w:rPr>
          <w:rFonts w:ascii="Times New Roman" w:hAnsi="Times New Roman" w:cs="Times New Roman"/>
          <w:sz w:val="24"/>
          <w:szCs w:val="24"/>
        </w:rPr>
        <w:t>, исследуя причины удвоения в них согласны</w:t>
      </w:r>
    </w:p>
    <w:p w14:paraId="7FB84371" w14:textId="77777777" w:rsidR="00860A41" w:rsidRPr="007C40EA" w:rsidRDefault="00860A41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C40EA">
        <w:rPr>
          <w:rFonts w:ascii="Times New Roman" w:hAnsi="Times New Roman" w:cs="Times New Roman"/>
          <w:sz w:val="24"/>
          <w:szCs w:val="24"/>
          <w:u w:val="single"/>
        </w:rPr>
        <w:t>Метапредметные:</w:t>
      </w:r>
    </w:p>
    <w:p w14:paraId="5B0043EE" w14:textId="77777777" w:rsidR="00860A41" w:rsidRPr="007C40EA" w:rsidRDefault="00860A41" w:rsidP="007C40EA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C40EA">
        <w:rPr>
          <w:rFonts w:ascii="Times New Roman" w:hAnsi="Times New Roman" w:cs="Times New Roman"/>
          <w:i/>
          <w:sz w:val="24"/>
          <w:szCs w:val="24"/>
        </w:rPr>
        <w:t>Познавательные:</w:t>
      </w:r>
    </w:p>
    <w:p w14:paraId="343AE14C" w14:textId="77777777" w:rsidR="003F0CA9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860A41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3F0CA9" w:rsidRPr="007C40EA">
        <w:rPr>
          <w:rFonts w:ascii="Times New Roman" w:hAnsi="Times New Roman" w:cs="Times New Roman"/>
          <w:sz w:val="24"/>
          <w:szCs w:val="24"/>
        </w:rPr>
        <w:t>умение и</w:t>
      </w:r>
      <w:r w:rsidR="00860A41" w:rsidRPr="007C40EA">
        <w:rPr>
          <w:rFonts w:ascii="Times New Roman" w:hAnsi="Times New Roman" w:cs="Times New Roman"/>
          <w:sz w:val="24"/>
          <w:szCs w:val="24"/>
        </w:rPr>
        <w:t>звлекать информацию, представленную в разных формах</w:t>
      </w:r>
      <w:r w:rsidRPr="007C40EA">
        <w:rPr>
          <w:rFonts w:ascii="Times New Roman" w:hAnsi="Times New Roman" w:cs="Times New Roman"/>
          <w:sz w:val="24"/>
          <w:szCs w:val="24"/>
        </w:rPr>
        <w:t>;</w:t>
      </w:r>
    </w:p>
    <w:p w14:paraId="51E1E04C" w14:textId="77777777" w:rsidR="00860A41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3F0CA9" w:rsidRPr="007C40EA">
        <w:rPr>
          <w:rFonts w:ascii="Times New Roman" w:hAnsi="Times New Roman" w:cs="Times New Roman"/>
          <w:sz w:val="24"/>
          <w:szCs w:val="24"/>
        </w:rPr>
        <w:t>- умение</w:t>
      </w:r>
      <w:r w:rsidR="00860A41" w:rsidRPr="007C40EA">
        <w:rPr>
          <w:rFonts w:ascii="Times New Roman" w:hAnsi="Times New Roman" w:cs="Times New Roman"/>
          <w:sz w:val="24"/>
          <w:szCs w:val="24"/>
        </w:rPr>
        <w:t xml:space="preserve"> анализировать</w:t>
      </w:r>
      <w:r w:rsidR="003F0CA9" w:rsidRPr="007C40EA">
        <w:rPr>
          <w:rFonts w:ascii="Times New Roman" w:hAnsi="Times New Roman" w:cs="Times New Roman"/>
          <w:sz w:val="24"/>
          <w:szCs w:val="24"/>
        </w:rPr>
        <w:t>, сравнивать</w:t>
      </w:r>
      <w:r w:rsidR="00574151" w:rsidRPr="007C40EA">
        <w:rPr>
          <w:rFonts w:ascii="Times New Roman" w:hAnsi="Times New Roman" w:cs="Times New Roman"/>
          <w:sz w:val="24"/>
          <w:szCs w:val="24"/>
        </w:rPr>
        <w:t xml:space="preserve"> и классифицировать</w:t>
      </w:r>
      <w:r w:rsidR="003F0CA9" w:rsidRPr="007C40EA">
        <w:rPr>
          <w:rFonts w:ascii="Times New Roman" w:hAnsi="Times New Roman" w:cs="Times New Roman"/>
          <w:sz w:val="24"/>
          <w:szCs w:val="24"/>
        </w:rPr>
        <w:t xml:space="preserve"> языковой материал</w:t>
      </w:r>
      <w:r w:rsidRPr="007C40EA">
        <w:rPr>
          <w:rFonts w:ascii="Times New Roman" w:hAnsi="Times New Roman" w:cs="Times New Roman"/>
          <w:sz w:val="24"/>
          <w:szCs w:val="24"/>
        </w:rPr>
        <w:t>.</w:t>
      </w:r>
    </w:p>
    <w:p w14:paraId="6166AC95" w14:textId="77777777" w:rsidR="00860A41" w:rsidRPr="007C40EA" w:rsidRDefault="00860A41" w:rsidP="007C40EA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C40EA">
        <w:rPr>
          <w:rFonts w:ascii="Times New Roman" w:hAnsi="Times New Roman" w:cs="Times New Roman"/>
          <w:i/>
          <w:sz w:val="24"/>
          <w:szCs w:val="24"/>
        </w:rPr>
        <w:t>Регулятивные</w:t>
      </w:r>
      <w:r w:rsidR="00A8409A" w:rsidRPr="007C40EA">
        <w:rPr>
          <w:rFonts w:ascii="Times New Roman" w:hAnsi="Times New Roman" w:cs="Times New Roman"/>
          <w:i/>
          <w:sz w:val="24"/>
          <w:szCs w:val="24"/>
        </w:rPr>
        <w:t>:</w:t>
      </w:r>
    </w:p>
    <w:p w14:paraId="3AF7BC53" w14:textId="77777777" w:rsidR="00A8409A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A8409A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3F0CA9" w:rsidRPr="007C40EA">
        <w:rPr>
          <w:rFonts w:ascii="Times New Roman" w:hAnsi="Times New Roman" w:cs="Times New Roman"/>
          <w:sz w:val="24"/>
          <w:szCs w:val="24"/>
        </w:rPr>
        <w:t>умение п</w:t>
      </w:r>
      <w:r w:rsidR="00A8409A" w:rsidRPr="007C40EA">
        <w:rPr>
          <w:rFonts w:ascii="Times New Roman" w:hAnsi="Times New Roman" w:cs="Times New Roman"/>
          <w:sz w:val="24"/>
          <w:szCs w:val="24"/>
        </w:rPr>
        <w:t>ринимать и сохранять учебную задачу до конца выполнения задания</w:t>
      </w:r>
      <w:r w:rsidRPr="007C40EA">
        <w:rPr>
          <w:rFonts w:ascii="Times New Roman" w:hAnsi="Times New Roman" w:cs="Times New Roman"/>
          <w:sz w:val="24"/>
          <w:szCs w:val="24"/>
        </w:rPr>
        <w:t>;</w:t>
      </w:r>
    </w:p>
    <w:p w14:paraId="4D00A115" w14:textId="77777777" w:rsidR="00A8409A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A8409A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3F0CA9" w:rsidRPr="007C40EA">
        <w:rPr>
          <w:rFonts w:ascii="Times New Roman" w:hAnsi="Times New Roman" w:cs="Times New Roman"/>
          <w:sz w:val="24"/>
          <w:szCs w:val="24"/>
        </w:rPr>
        <w:t>умение п</w:t>
      </w:r>
      <w:r w:rsidR="00A8409A" w:rsidRPr="007C40EA">
        <w:rPr>
          <w:rFonts w:ascii="Times New Roman" w:hAnsi="Times New Roman" w:cs="Times New Roman"/>
          <w:sz w:val="24"/>
          <w:szCs w:val="24"/>
        </w:rPr>
        <w:t>ланировать свои действия в соответствии с поставленной задачей</w:t>
      </w:r>
      <w:r w:rsidRPr="007C40EA">
        <w:rPr>
          <w:rFonts w:ascii="Times New Roman" w:hAnsi="Times New Roman" w:cs="Times New Roman"/>
          <w:sz w:val="24"/>
          <w:szCs w:val="24"/>
        </w:rPr>
        <w:t>.</w:t>
      </w:r>
      <w:r w:rsidR="00A8409A" w:rsidRPr="007C40E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306FCE" w14:textId="77777777" w:rsidR="00911F01" w:rsidRPr="007C40EA" w:rsidRDefault="00911F01" w:rsidP="007C40EA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C40EA">
        <w:rPr>
          <w:rFonts w:ascii="Times New Roman" w:hAnsi="Times New Roman" w:cs="Times New Roman"/>
          <w:i/>
          <w:sz w:val="24"/>
          <w:szCs w:val="24"/>
        </w:rPr>
        <w:t>Коммуникативные:</w:t>
      </w:r>
    </w:p>
    <w:p w14:paraId="593E0F1F" w14:textId="77777777" w:rsidR="00911F01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</w:t>
      </w:r>
      <w:r w:rsidR="00911F01" w:rsidRPr="007C40EA">
        <w:rPr>
          <w:rFonts w:ascii="Times New Roman" w:hAnsi="Times New Roman" w:cs="Times New Roman"/>
          <w:sz w:val="24"/>
          <w:szCs w:val="24"/>
        </w:rPr>
        <w:t xml:space="preserve">- </w:t>
      </w:r>
      <w:r w:rsidR="003F0CA9" w:rsidRPr="007C40EA">
        <w:rPr>
          <w:rFonts w:ascii="Times New Roman" w:hAnsi="Times New Roman" w:cs="Times New Roman"/>
          <w:sz w:val="24"/>
          <w:szCs w:val="24"/>
        </w:rPr>
        <w:t xml:space="preserve">умение участвовать в учебном диалоге, </w:t>
      </w:r>
      <w:r w:rsidRPr="007C40EA">
        <w:rPr>
          <w:rFonts w:ascii="Times New Roman" w:hAnsi="Times New Roman" w:cs="Times New Roman"/>
          <w:sz w:val="24"/>
          <w:szCs w:val="24"/>
        </w:rPr>
        <w:t>высказывать свое мнение, слушать и понимать другого;</w:t>
      </w:r>
    </w:p>
    <w:p w14:paraId="3CD6F792" w14:textId="77777777" w:rsidR="00E810D6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- умение работать в паре.</w:t>
      </w:r>
    </w:p>
    <w:p w14:paraId="1DE477AE" w14:textId="77777777" w:rsidR="00E810D6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7C40EA">
        <w:rPr>
          <w:rFonts w:ascii="Times New Roman" w:hAnsi="Times New Roman" w:cs="Times New Roman"/>
          <w:sz w:val="24"/>
          <w:szCs w:val="24"/>
          <w:u w:val="single"/>
        </w:rPr>
        <w:t>Личностные:</w:t>
      </w:r>
    </w:p>
    <w:p w14:paraId="60D0074E" w14:textId="77777777" w:rsidR="00E810D6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- познавательный интерес к новому учебному материалу и способу открытия нового знания;</w:t>
      </w:r>
    </w:p>
    <w:p w14:paraId="27B524E9" w14:textId="77777777" w:rsidR="00E810D6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- </w:t>
      </w:r>
      <w:r w:rsidR="00AC5629" w:rsidRPr="007C40EA">
        <w:rPr>
          <w:rFonts w:ascii="Times New Roman" w:hAnsi="Times New Roman" w:cs="Times New Roman"/>
          <w:sz w:val="24"/>
          <w:szCs w:val="24"/>
        </w:rPr>
        <w:t>эмоционально – ценностное отношение к коммуникативной направленности изучения русского языка;</w:t>
      </w:r>
    </w:p>
    <w:p w14:paraId="6B55D5DC" w14:textId="00F728E8" w:rsidR="00E810D6" w:rsidRPr="007C40EA" w:rsidRDefault="00E810D6" w:rsidP="007C40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 xml:space="preserve">   - умение </w:t>
      </w:r>
      <w:proofErr w:type="gramStart"/>
      <w:r w:rsidR="006E7C35">
        <w:rPr>
          <w:rFonts w:ascii="Times New Roman" w:hAnsi="Times New Roman" w:cs="Times New Roman"/>
          <w:sz w:val="24"/>
          <w:szCs w:val="24"/>
        </w:rPr>
        <w:t xml:space="preserve">понимать </w:t>
      </w:r>
      <w:r w:rsidRPr="007C40EA">
        <w:rPr>
          <w:rFonts w:ascii="Times New Roman" w:hAnsi="Times New Roman" w:cs="Times New Roman"/>
          <w:sz w:val="24"/>
          <w:szCs w:val="24"/>
        </w:rPr>
        <w:t xml:space="preserve"> причин</w:t>
      </w:r>
      <w:r w:rsidR="006E7C35">
        <w:rPr>
          <w:rFonts w:ascii="Times New Roman" w:hAnsi="Times New Roman" w:cs="Times New Roman"/>
          <w:sz w:val="24"/>
          <w:szCs w:val="24"/>
        </w:rPr>
        <w:t>ы</w:t>
      </w:r>
      <w:proofErr w:type="gramEnd"/>
      <w:r w:rsidRPr="007C40EA">
        <w:rPr>
          <w:rFonts w:ascii="Times New Roman" w:hAnsi="Times New Roman" w:cs="Times New Roman"/>
          <w:sz w:val="24"/>
          <w:szCs w:val="24"/>
        </w:rPr>
        <w:t xml:space="preserve"> своего успеха (неуспеха) в уче</w:t>
      </w:r>
      <w:r w:rsidR="00AC5629" w:rsidRPr="007C40EA">
        <w:rPr>
          <w:rFonts w:ascii="Times New Roman" w:hAnsi="Times New Roman" w:cs="Times New Roman"/>
          <w:sz w:val="24"/>
          <w:szCs w:val="24"/>
        </w:rPr>
        <w:t>бной деятельности.</w:t>
      </w:r>
    </w:p>
    <w:p w14:paraId="56FA433E" w14:textId="77777777" w:rsidR="00AC5629" w:rsidRPr="006E7C35" w:rsidRDefault="00AC5629" w:rsidP="007C40EA">
      <w:pPr>
        <w:spacing w:after="12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E7C35">
        <w:rPr>
          <w:rFonts w:ascii="Times New Roman" w:hAnsi="Times New Roman" w:cs="Times New Roman"/>
          <w:b/>
          <w:bCs/>
          <w:sz w:val="24"/>
          <w:szCs w:val="24"/>
        </w:rPr>
        <w:t>Оборудование:</w:t>
      </w:r>
    </w:p>
    <w:p w14:paraId="59F29822" w14:textId="0C15F1DC" w:rsidR="00AC5629" w:rsidRPr="007C40EA" w:rsidRDefault="00AC5629" w:rsidP="007C40EA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40EA">
        <w:rPr>
          <w:rFonts w:ascii="Times New Roman" w:hAnsi="Times New Roman" w:cs="Times New Roman"/>
          <w:sz w:val="24"/>
          <w:szCs w:val="24"/>
        </w:rPr>
        <w:t>- интерактивная доска, компьютер, презентация к уроку</w:t>
      </w:r>
      <w:r w:rsidR="006E7C35">
        <w:rPr>
          <w:rFonts w:ascii="Times New Roman" w:hAnsi="Times New Roman" w:cs="Times New Roman"/>
          <w:sz w:val="24"/>
          <w:szCs w:val="24"/>
        </w:rPr>
        <w:t xml:space="preserve"> (интерактивный тренажер по теме «Правописание удвоенных согласных»)</w:t>
      </w:r>
      <w:r w:rsidRPr="007C40EA">
        <w:rPr>
          <w:rFonts w:ascii="Times New Roman" w:hAnsi="Times New Roman" w:cs="Times New Roman"/>
          <w:sz w:val="24"/>
          <w:szCs w:val="24"/>
        </w:rPr>
        <w:t xml:space="preserve">, карточки для работы в </w:t>
      </w:r>
      <w:r w:rsidR="0087465F">
        <w:rPr>
          <w:rFonts w:ascii="Times New Roman" w:hAnsi="Times New Roman" w:cs="Times New Roman"/>
          <w:sz w:val="24"/>
          <w:szCs w:val="24"/>
        </w:rPr>
        <w:t>группе</w:t>
      </w:r>
      <w:r w:rsidR="006E7C35">
        <w:rPr>
          <w:rFonts w:ascii="Times New Roman" w:hAnsi="Times New Roman" w:cs="Times New Roman"/>
          <w:sz w:val="24"/>
          <w:szCs w:val="24"/>
        </w:rPr>
        <w:t>, наглядный материал: ментальная карта, словарные слова с удвоенными согласными.</w:t>
      </w:r>
    </w:p>
    <w:p w14:paraId="450AD22D" w14:textId="3899C1D4" w:rsidR="00BB0804" w:rsidRPr="006E7C35" w:rsidRDefault="00BB0804" w:rsidP="007C40EA">
      <w:pPr>
        <w:spacing w:after="12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E7C35">
        <w:rPr>
          <w:rFonts w:ascii="Times New Roman" w:hAnsi="Times New Roman" w:cs="Times New Roman"/>
          <w:b/>
          <w:bCs/>
          <w:sz w:val="24"/>
          <w:szCs w:val="24"/>
        </w:rPr>
        <w:t xml:space="preserve">Этапы </w:t>
      </w:r>
      <w:proofErr w:type="gramStart"/>
      <w:r w:rsidRPr="006E7C35">
        <w:rPr>
          <w:rFonts w:ascii="Times New Roman" w:hAnsi="Times New Roman" w:cs="Times New Roman"/>
          <w:b/>
          <w:bCs/>
          <w:sz w:val="24"/>
          <w:szCs w:val="24"/>
        </w:rPr>
        <w:t>урока :</w:t>
      </w:r>
      <w:proofErr w:type="gram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39"/>
        <w:gridCol w:w="5231"/>
        <w:gridCol w:w="2343"/>
      </w:tblGrid>
      <w:tr w:rsidR="00BB0804" w:rsidRPr="007C40EA" w14:paraId="64357FA4" w14:textId="77777777" w:rsidTr="006E7C35">
        <w:tc>
          <w:tcPr>
            <w:tcW w:w="1039" w:type="dxa"/>
          </w:tcPr>
          <w:p w14:paraId="4B2DDFA4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№ п/п</w:t>
            </w:r>
          </w:p>
        </w:tc>
        <w:tc>
          <w:tcPr>
            <w:tcW w:w="5231" w:type="dxa"/>
          </w:tcPr>
          <w:p w14:paraId="39E96182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Название этапа</w:t>
            </w:r>
          </w:p>
        </w:tc>
        <w:tc>
          <w:tcPr>
            <w:tcW w:w="2343" w:type="dxa"/>
          </w:tcPr>
          <w:p w14:paraId="494E8447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Хронометраж</w:t>
            </w:r>
          </w:p>
        </w:tc>
      </w:tr>
      <w:tr w:rsidR="00BB0804" w:rsidRPr="007C40EA" w14:paraId="7D6B9408" w14:textId="77777777" w:rsidTr="006E7C35">
        <w:tc>
          <w:tcPr>
            <w:tcW w:w="1039" w:type="dxa"/>
          </w:tcPr>
          <w:p w14:paraId="736EAD56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231" w:type="dxa"/>
          </w:tcPr>
          <w:p w14:paraId="77FCB89F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Мотивация к учебной деятельности</w:t>
            </w:r>
          </w:p>
        </w:tc>
        <w:tc>
          <w:tcPr>
            <w:tcW w:w="2343" w:type="dxa"/>
          </w:tcPr>
          <w:p w14:paraId="354399AF" w14:textId="77777777" w:rsidR="00BB0804" w:rsidRPr="0087465F" w:rsidRDefault="00BB0804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 мин</w:t>
            </w:r>
          </w:p>
        </w:tc>
      </w:tr>
      <w:tr w:rsidR="00BB0804" w:rsidRPr="007C40EA" w14:paraId="59E372A6" w14:textId="77777777" w:rsidTr="006E7C35">
        <w:tc>
          <w:tcPr>
            <w:tcW w:w="1039" w:type="dxa"/>
          </w:tcPr>
          <w:p w14:paraId="231ADF5C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231" w:type="dxa"/>
          </w:tcPr>
          <w:p w14:paraId="58F787FD" w14:textId="77777777" w:rsidR="00BB0804" w:rsidRPr="007C40EA" w:rsidRDefault="00BB0804" w:rsidP="00694F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Актуализация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знаний</w:t>
            </w:r>
            <w:r w:rsidR="00694FF9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,</w:t>
            </w:r>
            <w:proofErr w:type="gramEnd"/>
            <w:r w:rsidR="00694FF9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сообщение темы и постановка учебной задачи</w:t>
            </w:r>
          </w:p>
        </w:tc>
        <w:tc>
          <w:tcPr>
            <w:tcW w:w="2343" w:type="dxa"/>
          </w:tcPr>
          <w:p w14:paraId="2B28DE43" w14:textId="5AE48570" w:rsidR="00BB0804" w:rsidRPr="0087465F" w:rsidRDefault="0087465F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4 </w:t>
            </w:r>
            <w:r w:rsidR="00BB0804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  <w:tr w:rsidR="00BB0804" w:rsidRPr="007C40EA" w14:paraId="1B287664" w14:textId="77777777" w:rsidTr="006E7C35">
        <w:tc>
          <w:tcPr>
            <w:tcW w:w="1039" w:type="dxa"/>
          </w:tcPr>
          <w:p w14:paraId="05B240FF" w14:textId="77777777" w:rsidR="00BB0804" w:rsidRPr="007C40EA" w:rsidRDefault="00BB0804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231" w:type="dxa"/>
          </w:tcPr>
          <w:p w14:paraId="22741F53" w14:textId="77777777" w:rsidR="00BB0804" w:rsidRPr="007C40EA" w:rsidRDefault="00F36988" w:rsidP="006360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Изучение нового материала. Постановка </w:t>
            </w:r>
            <w:r w:rsidR="00694FF9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проблемы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 w:rsidR="00694FF9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совместное</w:t>
            </w:r>
            <w:proofErr w:type="gramEnd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исследование</w:t>
            </w:r>
            <w:r w:rsidR="00694FF9" w:rsidRPr="007C40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343" w:type="dxa"/>
          </w:tcPr>
          <w:p w14:paraId="5BE27ED4" w14:textId="1115DC90" w:rsidR="00BB0804" w:rsidRPr="0087465F" w:rsidRDefault="0087465F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6 </w:t>
            </w:r>
            <w:r w:rsidR="00F36988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  <w:tr w:rsidR="00BB0804" w:rsidRPr="007C40EA" w14:paraId="2CCA7EB5" w14:textId="77777777" w:rsidTr="006E7C35">
        <w:tc>
          <w:tcPr>
            <w:tcW w:w="1039" w:type="dxa"/>
          </w:tcPr>
          <w:p w14:paraId="7A5298F7" w14:textId="77777777" w:rsidR="00BB0804" w:rsidRPr="007C40EA" w:rsidRDefault="00F36988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231" w:type="dxa"/>
          </w:tcPr>
          <w:p w14:paraId="4DC3363D" w14:textId="54F38F70" w:rsidR="00BB0804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Физкультминутка </w:t>
            </w:r>
          </w:p>
        </w:tc>
        <w:tc>
          <w:tcPr>
            <w:tcW w:w="2343" w:type="dxa"/>
          </w:tcPr>
          <w:p w14:paraId="55049B66" w14:textId="1DA569E1" w:rsidR="00BB0804" w:rsidRPr="0087465F" w:rsidRDefault="0087465F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3 </w:t>
            </w:r>
            <w:r w:rsidR="00694FF9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  <w:tr w:rsidR="00BB0804" w:rsidRPr="007C40EA" w14:paraId="39FE49C1" w14:textId="77777777" w:rsidTr="006E7C35">
        <w:tc>
          <w:tcPr>
            <w:tcW w:w="1039" w:type="dxa"/>
          </w:tcPr>
          <w:p w14:paraId="6F6BB9BF" w14:textId="77777777" w:rsidR="00BB0804" w:rsidRPr="007C40EA" w:rsidRDefault="00F36988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231" w:type="dxa"/>
          </w:tcPr>
          <w:p w14:paraId="12C1C5FB" w14:textId="697A3687" w:rsidR="00BB0804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с проверкой</w:t>
            </w:r>
          </w:p>
        </w:tc>
        <w:tc>
          <w:tcPr>
            <w:tcW w:w="2343" w:type="dxa"/>
          </w:tcPr>
          <w:p w14:paraId="2ED4EFBF" w14:textId="0C0DBEAE" w:rsidR="00BB0804" w:rsidRPr="0087465F" w:rsidRDefault="0087465F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4 </w:t>
            </w:r>
            <w:r w:rsidR="00F36988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  <w:tr w:rsidR="00BB0804" w:rsidRPr="007C40EA" w14:paraId="03201CE0" w14:textId="77777777" w:rsidTr="006E7C35">
        <w:tc>
          <w:tcPr>
            <w:tcW w:w="1039" w:type="dxa"/>
          </w:tcPr>
          <w:p w14:paraId="6B604302" w14:textId="77777777" w:rsidR="00BB0804" w:rsidRPr="007C40EA" w:rsidRDefault="00F36988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231" w:type="dxa"/>
          </w:tcPr>
          <w:p w14:paraId="66F79205" w14:textId="22CB39EE" w:rsidR="00BB0804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Закрепление изученного</w:t>
            </w:r>
          </w:p>
        </w:tc>
        <w:tc>
          <w:tcPr>
            <w:tcW w:w="2343" w:type="dxa"/>
          </w:tcPr>
          <w:p w14:paraId="42A9B20B" w14:textId="523DD2A6" w:rsidR="00BB0804" w:rsidRPr="0087465F" w:rsidRDefault="0087465F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6 </w:t>
            </w:r>
            <w:r w:rsidR="00694FF9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  <w:tr w:rsidR="0087465F" w:rsidRPr="007C40EA" w14:paraId="25125B0C" w14:textId="77777777" w:rsidTr="006E7C35">
        <w:tc>
          <w:tcPr>
            <w:tcW w:w="1039" w:type="dxa"/>
          </w:tcPr>
          <w:p w14:paraId="4931B379" w14:textId="1D5121CE" w:rsidR="0087465F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231" w:type="dxa"/>
          </w:tcPr>
          <w:p w14:paraId="12BF02CD" w14:textId="2F3848E4" w:rsidR="0087465F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sz w:val="24"/>
                <w:szCs w:val="24"/>
              </w:rPr>
              <w:t>Включение в систему знаний и повторение</w:t>
            </w:r>
          </w:p>
        </w:tc>
        <w:tc>
          <w:tcPr>
            <w:tcW w:w="2343" w:type="dxa"/>
          </w:tcPr>
          <w:p w14:paraId="44DB1DC8" w14:textId="089D80F3" w:rsidR="0087465F" w:rsidRPr="0087465F" w:rsidRDefault="0087465F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 мин</w:t>
            </w:r>
          </w:p>
        </w:tc>
      </w:tr>
      <w:tr w:rsidR="00BB0804" w:rsidRPr="007C40EA" w14:paraId="5CEC4FDD" w14:textId="77777777" w:rsidTr="006E7C35">
        <w:tc>
          <w:tcPr>
            <w:tcW w:w="1039" w:type="dxa"/>
          </w:tcPr>
          <w:p w14:paraId="02007ECB" w14:textId="7D3DE3FC" w:rsidR="00BB0804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231" w:type="dxa"/>
          </w:tcPr>
          <w:p w14:paraId="680CD4D0" w14:textId="77777777" w:rsidR="00BB0804" w:rsidRPr="007C40EA" w:rsidRDefault="00F36988" w:rsidP="00F3698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Рефлексия учебной деятельности</w:t>
            </w:r>
          </w:p>
        </w:tc>
        <w:tc>
          <w:tcPr>
            <w:tcW w:w="2343" w:type="dxa"/>
          </w:tcPr>
          <w:p w14:paraId="4F4D20B3" w14:textId="1D68A7CC" w:rsidR="00BB0804" w:rsidRPr="0087465F" w:rsidRDefault="00694FF9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  <w:r w:rsidR="0087465F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F36988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  <w:tr w:rsidR="00BB0804" w:rsidRPr="007C40EA" w14:paraId="5FE100C0" w14:textId="77777777" w:rsidTr="006E7C35">
        <w:tc>
          <w:tcPr>
            <w:tcW w:w="1039" w:type="dxa"/>
          </w:tcPr>
          <w:p w14:paraId="47B704AD" w14:textId="6A5896DF" w:rsidR="00BB0804" w:rsidRPr="007C40EA" w:rsidRDefault="0087465F" w:rsidP="00611D7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231" w:type="dxa"/>
          </w:tcPr>
          <w:p w14:paraId="533B4061" w14:textId="77777777" w:rsidR="00BB0804" w:rsidRPr="007C40EA" w:rsidRDefault="00F36988" w:rsidP="00A720E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Дома</w:t>
            </w:r>
            <w:r w:rsidR="00A720EF" w:rsidRPr="007C40EA">
              <w:rPr>
                <w:rFonts w:ascii="Times New Roman" w:hAnsi="Times New Roman" w:cs="Times New Roman"/>
                <w:sz w:val="24"/>
                <w:szCs w:val="24"/>
              </w:rPr>
              <w:t>ш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нее задание</w:t>
            </w:r>
          </w:p>
        </w:tc>
        <w:tc>
          <w:tcPr>
            <w:tcW w:w="2343" w:type="dxa"/>
          </w:tcPr>
          <w:p w14:paraId="2321B9C8" w14:textId="52F9F574" w:rsidR="00BB0804" w:rsidRPr="0087465F" w:rsidRDefault="00F36988" w:rsidP="008746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  <w:r w:rsidR="0087465F"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87465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</w:t>
            </w:r>
          </w:p>
        </w:tc>
      </w:tr>
    </w:tbl>
    <w:p w14:paraId="55E6B072" w14:textId="77777777" w:rsidR="00BB0804" w:rsidRPr="007C40EA" w:rsidRDefault="00BB0804" w:rsidP="00611D7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E0BF86F" w14:textId="7DADAFDD" w:rsidR="009C7754" w:rsidRPr="006E7C35" w:rsidRDefault="009C7754" w:rsidP="009C7754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E7C35">
        <w:rPr>
          <w:rFonts w:ascii="Times New Roman" w:hAnsi="Times New Roman" w:cs="Times New Roman"/>
          <w:b/>
          <w:bCs/>
          <w:sz w:val="24"/>
          <w:szCs w:val="24"/>
        </w:rPr>
        <w:t>Содержание урока</w:t>
      </w:r>
      <w:r w:rsidR="006E7C35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tbl>
      <w:tblPr>
        <w:tblStyle w:val="a3"/>
        <w:tblW w:w="0" w:type="auto"/>
        <w:tblInd w:w="-743" w:type="dxa"/>
        <w:tblLook w:val="04A0" w:firstRow="1" w:lastRow="0" w:firstColumn="1" w:lastColumn="0" w:noHBand="0" w:noVBand="1"/>
      </w:tblPr>
      <w:tblGrid>
        <w:gridCol w:w="2200"/>
        <w:gridCol w:w="4003"/>
        <w:gridCol w:w="1951"/>
        <w:gridCol w:w="2160"/>
      </w:tblGrid>
      <w:tr w:rsidR="009C7754" w:rsidRPr="007C40EA" w14:paraId="49F99AA3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666D4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Этап урока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3CF2C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Деятельность учителя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FA413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Деятельность учащихся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6459E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Теоретическое обоснование: </w:t>
            </w:r>
          </w:p>
        </w:tc>
      </w:tr>
      <w:tr w:rsidR="009C7754" w:rsidRPr="007C40EA" w14:paraId="0527C30E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29B3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1.Мотивация к учебной деятельности.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5A9CB" w14:textId="77777777" w:rsidR="009C7754" w:rsidRDefault="009C7754" w:rsidP="006E7C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6E7C35">
              <w:rPr>
                <w:rFonts w:ascii="Times New Roman" w:hAnsi="Times New Roman" w:cs="Times New Roman"/>
                <w:sz w:val="24"/>
                <w:szCs w:val="24"/>
              </w:rPr>
              <w:t>Доброе утро, ребята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!</w:t>
            </w:r>
          </w:p>
          <w:p w14:paraId="03B8342E" w14:textId="77777777" w:rsidR="006E7C35" w:rsidRDefault="006E7C35" w:rsidP="006E7C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смотрите все друг на друга, улыбнитесь, пожелайте хорошей работы! </w:t>
            </w:r>
          </w:p>
          <w:p w14:paraId="0D546B4E" w14:textId="77777777" w:rsidR="006E7C35" w:rsidRDefault="006E7C35" w:rsidP="006E7C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– Повернитесь назад и подарите улыбку нашим гостям!</w:t>
            </w:r>
          </w:p>
          <w:p w14:paraId="54151C5A" w14:textId="77777777" w:rsidR="006E7C35" w:rsidRDefault="006E7C35" w:rsidP="006E7C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дарите и мне вашу замечательную улыбку и хорошее настроение! </w:t>
            </w:r>
          </w:p>
          <w:p w14:paraId="472D7B25" w14:textId="336D7CD8" w:rsidR="006E7C35" w:rsidRPr="007C40EA" w:rsidRDefault="006E7C35" w:rsidP="006E7C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так, начинаем.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1AF3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Уч-ся выполняют заданные движения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8B451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Личностные УУД (вхождение уч-ся в пространство учебной деятельности)</w:t>
            </w:r>
          </w:p>
          <w:p w14:paraId="483A71AD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Регулятивные УУД (психологический настрой, концентрация внимания)</w:t>
            </w:r>
          </w:p>
        </w:tc>
      </w:tr>
      <w:tr w:rsidR="009C7754" w:rsidRPr="007C40EA" w14:paraId="760C1824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2B551" w14:textId="4C8826FA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2.Актуализация знаний, сообщение темы урока и постановка учебной задачи</w:t>
            </w:r>
            <w:r w:rsidR="00D224C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D224CE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FCAF" w14:textId="2364C11A" w:rsidR="009C7754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-Запишите в тетрадях число</w:t>
            </w:r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 (21 декабря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7465F"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  <w:t>кла</w:t>
            </w:r>
            <w:r w:rsidRPr="0087465F">
              <w:rPr>
                <w:rFonts w:ascii="Times New Roman" w:hAnsi="Times New Roman" w:cs="Times New Roman"/>
                <w:i/>
                <w:color w:val="00B050"/>
                <w:sz w:val="24"/>
                <w:szCs w:val="24"/>
                <w:u w:val="single"/>
              </w:rPr>
              <w:t>сс</w:t>
            </w:r>
            <w:r w:rsidRPr="0087465F"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  <w:t>ная</w:t>
            </w:r>
            <w:r w:rsidRPr="0087465F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работа</w:t>
            </w:r>
            <w:r w:rsidR="003D493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B50C0DC" w14:textId="62B64549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ин чистописания</w:t>
            </w:r>
          </w:p>
          <w:p w14:paraId="058CFCA1" w14:textId="26B3B3EA" w:rsidR="003D4939" w:rsidRDefault="0087465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="003D4939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proofErr w:type="spellEnd"/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3D4939">
              <w:rPr>
                <w:rFonts w:ascii="Times New Roman" w:hAnsi="Times New Roman" w:cs="Times New Roman"/>
                <w:sz w:val="24"/>
                <w:szCs w:val="24"/>
              </w:rPr>
              <w:t>пп</w:t>
            </w:r>
            <w:proofErr w:type="spellEnd"/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3D4939">
              <w:rPr>
                <w:rFonts w:ascii="Times New Roman" w:hAnsi="Times New Roman" w:cs="Times New Roman"/>
                <w:sz w:val="24"/>
                <w:szCs w:val="24"/>
              </w:rPr>
              <w:t>фф</w:t>
            </w:r>
            <w:proofErr w:type="spellEnd"/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3D4939">
              <w:rPr>
                <w:rFonts w:ascii="Times New Roman" w:hAnsi="Times New Roman" w:cs="Times New Roman"/>
                <w:sz w:val="24"/>
                <w:szCs w:val="24"/>
              </w:rPr>
              <w:t>кк</w:t>
            </w:r>
            <w:proofErr w:type="spellEnd"/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, сс, </w:t>
            </w:r>
            <w:proofErr w:type="spellStart"/>
            <w:r w:rsidR="003D4939">
              <w:rPr>
                <w:rFonts w:ascii="Times New Roman" w:hAnsi="Times New Roman" w:cs="Times New Roman"/>
                <w:sz w:val="24"/>
                <w:szCs w:val="24"/>
              </w:rPr>
              <w:t>рр</w:t>
            </w:r>
            <w:proofErr w:type="spellEnd"/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3D4939">
              <w:rPr>
                <w:rFonts w:ascii="Times New Roman" w:hAnsi="Times New Roman" w:cs="Times New Roman"/>
                <w:sz w:val="24"/>
                <w:szCs w:val="24"/>
              </w:rPr>
              <w:t>жж</w:t>
            </w:r>
            <w:proofErr w:type="spellEnd"/>
            <w:r w:rsidR="003D4939">
              <w:rPr>
                <w:rFonts w:ascii="Times New Roman" w:hAnsi="Times New Roman" w:cs="Times New Roman"/>
                <w:sz w:val="24"/>
                <w:szCs w:val="24"/>
              </w:rPr>
              <w:t xml:space="preserve">, мм, </w:t>
            </w:r>
            <w:proofErr w:type="spellStart"/>
            <w:r w:rsidR="003D4939">
              <w:rPr>
                <w:rFonts w:ascii="Times New Roman" w:hAnsi="Times New Roman" w:cs="Times New Roman"/>
                <w:sz w:val="24"/>
                <w:szCs w:val="24"/>
              </w:rPr>
              <w:t>нн</w:t>
            </w:r>
            <w:proofErr w:type="spellEnd"/>
            <w:r w:rsidR="00FF58A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F58A9">
              <w:rPr>
                <w:rFonts w:ascii="Times New Roman" w:hAnsi="Times New Roman" w:cs="Times New Roman"/>
                <w:sz w:val="24"/>
                <w:szCs w:val="24"/>
              </w:rPr>
              <w:t>ии</w:t>
            </w:r>
            <w:proofErr w:type="spellEnd"/>
          </w:p>
          <w:p w14:paraId="115A169B" w14:textId="4C3036E0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бята, что интересного заметили? Эти буквы- близнецы (одинаковые)</w:t>
            </w:r>
          </w:p>
          <w:p w14:paraId="70B5FCC6" w14:textId="35911BD4" w:rsidR="00FF58A9" w:rsidRDefault="00FF5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 какая</w:t>
            </w:r>
            <w:r w:rsidR="0087465F">
              <w:rPr>
                <w:rFonts w:ascii="Times New Roman" w:hAnsi="Times New Roman" w:cs="Times New Roman"/>
                <w:sz w:val="24"/>
                <w:szCs w:val="24"/>
              </w:rPr>
              <w:t xml:space="preserve"> па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шняя?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 остальные согласные)</w:t>
            </w:r>
          </w:p>
          <w:p w14:paraId="75AF1E62" w14:textId="77777777" w:rsidR="00914F97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FF58A9">
              <w:rPr>
                <w:rFonts w:ascii="Times New Roman" w:hAnsi="Times New Roman" w:cs="Times New Roman"/>
                <w:sz w:val="24"/>
                <w:szCs w:val="24"/>
              </w:rPr>
              <w:t>Скоро Н</w:t>
            </w:r>
            <w:r w:rsidR="0087465F">
              <w:rPr>
                <w:rFonts w:ascii="Times New Roman" w:hAnsi="Times New Roman" w:cs="Times New Roman"/>
                <w:sz w:val="24"/>
                <w:szCs w:val="24"/>
              </w:rPr>
              <w:t>овый год</w:t>
            </w:r>
            <w:r w:rsidR="00FF58A9">
              <w:rPr>
                <w:rFonts w:ascii="Times New Roman" w:hAnsi="Times New Roman" w:cs="Times New Roman"/>
                <w:sz w:val="24"/>
                <w:szCs w:val="24"/>
              </w:rPr>
              <w:t>, 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мотрите, они взялись за руки! </w:t>
            </w:r>
            <w:r w:rsidR="00FF58A9">
              <w:rPr>
                <w:rFonts w:ascii="Times New Roman" w:hAnsi="Times New Roman" w:cs="Times New Roman"/>
                <w:sz w:val="24"/>
                <w:szCs w:val="24"/>
              </w:rPr>
              <w:t xml:space="preserve">У нас целая гирлянда!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ни дружат, а в каких словах? </w:t>
            </w:r>
          </w:p>
          <w:p w14:paraId="2CC6D76F" w14:textId="728EEE33" w:rsidR="00D224CE" w:rsidRDefault="00914F9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ети: н</w:t>
            </w:r>
            <w:r w:rsidRPr="00914F9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апример, в слове кла</w:t>
            </w:r>
            <w:r w:rsidRPr="00914F97">
              <w:rPr>
                <w:rFonts w:ascii="Times New Roman" w:hAnsi="Times New Roman" w:cs="Times New Roman"/>
                <w:i/>
                <w:iCs/>
                <w:color w:val="92D050"/>
                <w:sz w:val="24"/>
                <w:szCs w:val="24"/>
              </w:rPr>
              <w:t>сс</w:t>
            </w:r>
            <w:r w:rsidRPr="00914F9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ая.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</w:p>
          <w:p w14:paraId="70550A65" w14:textId="45B5B46F" w:rsidR="00914F97" w:rsidRPr="00914F97" w:rsidRDefault="00914F9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- Почему?</w:t>
            </w:r>
          </w:p>
          <w:p w14:paraId="30C931ED" w14:textId="77777777" w:rsidR="00D224CE" w:rsidRDefault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E781B0" w14:textId="1D885E4E" w:rsidR="00AF3434" w:rsidRDefault="0087465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465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д Моро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слышал про гирлянду и прислал нам </w:t>
            </w:r>
            <w:r w:rsidRPr="0087465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елеграмм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!</w:t>
            </w:r>
            <w:r w:rsidR="00AF34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AF3434">
              <w:rPr>
                <w:rFonts w:ascii="Times New Roman" w:hAnsi="Times New Roman" w:cs="Times New Roman"/>
                <w:sz w:val="24"/>
                <w:szCs w:val="24"/>
              </w:rPr>
              <w:t xml:space="preserve">итаем: </w:t>
            </w:r>
          </w:p>
          <w:p w14:paraId="13A6B890" w14:textId="3D46BA89" w:rsidR="003D4939" w:rsidRPr="000E2D2B" w:rsidRDefault="00AF3434">
            <w:pPr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- </w:t>
            </w:r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Добрый </w:t>
            </w:r>
            <w:proofErr w:type="gramStart"/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день</w:t>
            </w:r>
            <w:r w:rsidR="0087465F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 </w:t>
            </w:r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!</w:t>
            </w:r>
            <w:proofErr w:type="spellStart"/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тчк</w:t>
            </w:r>
            <w:proofErr w:type="spellEnd"/>
            <w:proofErr w:type="gramEnd"/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 </w:t>
            </w:r>
            <w:r w:rsidR="0087465F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Срочно п</w:t>
            </w:r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осмотрите и запомните важные </w:t>
            </w:r>
            <w:r w:rsidR="003D4939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 словарные слова в учебнике на с 122-123. </w:t>
            </w:r>
            <w:proofErr w:type="spellStart"/>
            <w:r w:rsidR="00CD149A"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тчк</w:t>
            </w:r>
            <w:proofErr w:type="spellEnd"/>
          </w:p>
          <w:p w14:paraId="24870D4E" w14:textId="52FBC33B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</w:t>
            </w:r>
            <w:r w:rsidRPr="0087465F">
              <w:rPr>
                <w:rFonts w:ascii="Times New Roman" w:hAnsi="Times New Roman" w:cs="Times New Roman"/>
                <w:b/>
                <w:bCs/>
                <w:color w:val="00B050"/>
                <w:sz w:val="24"/>
                <w:szCs w:val="24"/>
              </w:rPr>
              <w:t>л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ктив</w:t>
            </w:r>
          </w:p>
          <w:p w14:paraId="74677497" w14:textId="3B1632D0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</w:t>
            </w:r>
            <w:r w:rsidRPr="0087465F">
              <w:rPr>
                <w:rFonts w:ascii="Times New Roman" w:hAnsi="Times New Roman" w:cs="Times New Roman"/>
                <w:b/>
                <w:bCs/>
                <w:color w:val="00B050"/>
                <w:sz w:val="24"/>
                <w:szCs w:val="24"/>
              </w:rPr>
              <w:t>л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кция</w:t>
            </w:r>
          </w:p>
          <w:p w14:paraId="5DA8183F" w14:textId="5AE9E622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</w:t>
            </w:r>
            <w:r w:rsidRPr="0087465F">
              <w:rPr>
                <w:rFonts w:ascii="Times New Roman" w:hAnsi="Times New Roman" w:cs="Times New Roman"/>
                <w:b/>
                <w:bCs/>
                <w:color w:val="00B050"/>
                <w:sz w:val="24"/>
                <w:szCs w:val="24"/>
              </w:rPr>
              <w:t>к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ратный</w:t>
            </w:r>
          </w:p>
          <w:p w14:paraId="5A2E9A44" w14:textId="7F6A1011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87465F">
              <w:rPr>
                <w:rFonts w:ascii="Times New Roman" w:hAnsi="Times New Roman" w:cs="Times New Roman"/>
                <w:b/>
                <w:bCs/>
                <w:color w:val="00B050"/>
                <w:sz w:val="24"/>
                <w:szCs w:val="24"/>
              </w:rPr>
              <w:t>к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ратно</w:t>
            </w:r>
          </w:p>
          <w:p w14:paraId="22F75B7B" w14:textId="25015C85" w:rsidR="003D4939" w:rsidRDefault="003D4939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а</w:t>
            </w:r>
            <w:r w:rsidRPr="0087465F">
              <w:rPr>
                <w:rFonts w:ascii="Times New Roman" w:hAnsi="Times New Roman" w:cs="Times New Roman"/>
                <w:b/>
                <w:bCs/>
                <w:color w:val="00B050"/>
                <w:sz w:val="24"/>
                <w:szCs w:val="24"/>
              </w:rPr>
              <w:t>мм</w:t>
            </w:r>
          </w:p>
          <w:p w14:paraId="40472BEA" w14:textId="63B8323C" w:rsidR="003D4939" w:rsidRDefault="003D4939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илогра</w:t>
            </w:r>
            <w:r w:rsidRPr="0087465F">
              <w:rPr>
                <w:rFonts w:ascii="Times New Roman" w:hAnsi="Times New Roman" w:cs="Times New Roman"/>
                <w:b/>
                <w:bCs/>
                <w:color w:val="00B050"/>
                <w:sz w:val="24"/>
                <w:szCs w:val="24"/>
              </w:rPr>
              <w:t>мм</w:t>
            </w:r>
          </w:p>
          <w:p w14:paraId="4E9F1069" w14:textId="18F23993" w:rsidR="00D224CE" w:rsidRPr="007C40EA" w:rsidRDefault="003D4939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4939">
              <w:rPr>
                <w:rFonts w:ascii="Times New Roman" w:hAnsi="Times New Roman" w:cs="Times New Roman"/>
                <w:sz w:val="24"/>
                <w:szCs w:val="24"/>
              </w:rPr>
              <w:t>- Посмотрите, какие буквы близнецы здесь дружат?</w:t>
            </w:r>
            <w:r w:rsidR="00D224CE">
              <w:rPr>
                <w:rFonts w:ascii="Times New Roman" w:hAnsi="Times New Roman" w:cs="Times New Roman"/>
                <w:sz w:val="24"/>
                <w:szCs w:val="24"/>
              </w:rPr>
              <w:t xml:space="preserve"> А можно их </w:t>
            </w:r>
            <w:proofErr w:type="gramStart"/>
            <w:r w:rsidR="00D224CE">
              <w:rPr>
                <w:rFonts w:ascii="Times New Roman" w:hAnsi="Times New Roman" w:cs="Times New Roman"/>
                <w:sz w:val="24"/>
                <w:szCs w:val="24"/>
              </w:rPr>
              <w:t>перенести?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gramEnd"/>
            <w:r w:rsidR="00D224CE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ишите их, выделите орфограммы </w:t>
            </w:r>
          </w:p>
          <w:p w14:paraId="25E03F54" w14:textId="2C782A0F" w:rsidR="003D4939" w:rsidRDefault="003D49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андашом</w:t>
            </w:r>
            <w:r w:rsidR="00CD149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0E2D2B">
              <w:rPr>
                <w:rFonts w:ascii="Times New Roman" w:hAnsi="Times New Roman" w:cs="Times New Roman"/>
                <w:sz w:val="24"/>
                <w:szCs w:val="24"/>
              </w:rPr>
              <w:t xml:space="preserve"> Эти слова нужно запомнить наизусть! Расскажите в группе по очереди вслух!</w:t>
            </w:r>
          </w:p>
          <w:p w14:paraId="14B04907" w14:textId="77777777" w:rsidR="00914F97" w:rsidRDefault="00CD14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87465F" w:rsidRPr="0087465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д Мороз</w:t>
            </w:r>
            <w:r w:rsidR="0087465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="0087465F">
              <w:rPr>
                <w:rFonts w:ascii="Times New Roman" w:hAnsi="Times New Roman" w:cs="Times New Roman"/>
                <w:sz w:val="24"/>
                <w:szCs w:val="24"/>
              </w:rPr>
              <w:t xml:space="preserve">ещ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ишет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</w:p>
          <w:p w14:paraId="6F6138F0" w14:textId="39EB82FA" w:rsidR="0087465F" w:rsidRPr="000E2D2B" w:rsidRDefault="00914F97">
            <w:pPr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Ребята, я приглашаю вас в путешествие</w:t>
            </w:r>
            <w:r w:rsid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 </w:t>
            </w:r>
            <w:proofErr w:type="spellStart"/>
            <w:r w:rsid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тчк</w:t>
            </w:r>
            <w:proofErr w:type="spellEnd"/>
            <w:r w:rsid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>.</w:t>
            </w:r>
          </w:p>
          <w:p w14:paraId="3D955597" w14:textId="30816735" w:rsidR="003D4939" w:rsidRPr="000E2D2B" w:rsidRDefault="00CD149A">
            <w:pPr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i/>
                <w:iCs/>
                <w:color w:val="00B0F0"/>
                <w:sz w:val="24"/>
                <w:szCs w:val="24"/>
              </w:rPr>
              <w:t xml:space="preserve"> В одном городе на высокой горе в старинном замке Эль-Эль живут дружные жители.  Догадались, кто живет в этом замке?</w:t>
            </w:r>
          </w:p>
          <w:p w14:paraId="700F06FD" w14:textId="65C1D879" w:rsidR="00CD149A" w:rsidRDefault="00CD149A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CD149A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Дети: </w:t>
            </w:r>
            <w:proofErr w:type="gramStart"/>
            <w:r w:rsidRPr="00CD149A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-</w:t>
            </w:r>
            <w:r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  <w:u w:val="single"/>
              </w:rPr>
              <w:t>это</w:t>
            </w:r>
            <w:proofErr w:type="gramEnd"/>
            <w:r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  <w:u w:val="single"/>
              </w:rPr>
              <w:t xml:space="preserve"> наши б</w:t>
            </w:r>
            <w:r w:rsidR="00D224CE"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  <w:u w:val="single"/>
              </w:rPr>
              <w:t>уквы- б</w:t>
            </w:r>
            <w:r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  <w:u w:val="single"/>
              </w:rPr>
              <w:t>лизнецы- удвоенные согласные</w:t>
            </w:r>
            <w:r w:rsidRPr="00CD149A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!</w:t>
            </w:r>
          </w:p>
          <w:p w14:paraId="16DDA572" w14:textId="16DC2751" w:rsidR="00246C1E" w:rsidRPr="007C40EA" w:rsidRDefault="00CD14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D149A">
              <w:rPr>
                <w:rFonts w:ascii="Times New Roman" w:hAnsi="Times New Roman" w:cs="Times New Roman"/>
                <w:sz w:val="24"/>
                <w:szCs w:val="24"/>
              </w:rPr>
              <w:t>- У к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ждой группы своя комната. </w:t>
            </w:r>
            <w:r w:rsidR="000E2D2B">
              <w:rPr>
                <w:rFonts w:ascii="Times New Roman" w:hAnsi="Times New Roman" w:cs="Times New Roman"/>
                <w:sz w:val="24"/>
                <w:szCs w:val="24"/>
              </w:rPr>
              <w:t>Итак, отправляемся в гости!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0BE4F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Уч-ся рассуждают, </w:t>
            </w:r>
          </w:p>
          <w:p w14:paraId="1331C9DF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называют варианты ответов.</w:t>
            </w:r>
          </w:p>
          <w:p w14:paraId="781A3C6F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DD42925" w14:textId="77777777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Уч-ся прописывают в тетради удвоенные согласные.</w:t>
            </w:r>
          </w:p>
          <w:p w14:paraId="4F3B5D29" w14:textId="7E1CCB6B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371DD50" w14:textId="77777777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1797C65" w14:textId="77777777" w:rsidR="009C7754" w:rsidRDefault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Уч-ся называют варианты ответов.</w:t>
            </w:r>
          </w:p>
          <w:p w14:paraId="7374F6B2" w14:textId="77777777" w:rsidR="0087465F" w:rsidRDefault="0087465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57A74F7" w14:textId="77777777" w:rsidR="0087465F" w:rsidRDefault="0087465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7048B1E" w14:textId="77777777" w:rsidR="0087465F" w:rsidRDefault="0087465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18D7905" w14:textId="54201CEF" w:rsidR="0087465F" w:rsidRPr="007C40EA" w:rsidRDefault="0087465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чащиеся прописывают и озвучивают по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череди  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группе словарные слова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70AF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навательные УУД, логические, операция сравнения</w:t>
            </w:r>
          </w:p>
          <w:p w14:paraId="00B7C870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Регулятивные УУД (выполнение учебного действия)</w:t>
            </w:r>
          </w:p>
          <w:p w14:paraId="25912284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Коммуникативные УУД (осознанно строят речевые высказывания, рефлексия своих действий)</w:t>
            </w:r>
          </w:p>
          <w:p w14:paraId="4BE5F3C7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Форма работы-фронтальная</w:t>
            </w:r>
          </w:p>
          <w:p w14:paraId="26709D11" w14:textId="77777777" w:rsidR="00D224CE" w:rsidRDefault="009C7754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Метод-частично - поисковый</w:t>
            </w:r>
            <w:r w:rsidR="00D224CE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2D268940" w14:textId="77777777" w:rsidR="00D224CE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FF1953D" w14:textId="77777777" w:rsidR="00D224CE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A530ADD" w14:textId="3A6C186B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Познавательные УУД (умение выделять нужную 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нформацию)</w:t>
            </w:r>
          </w:p>
          <w:p w14:paraId="6ED49301" w14:textId="77777777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C187B95" w14:textId="77777777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Регулятивные УУД (выполнение учебного действия, пошаговый самоконтроль)</w:t>
            </w:r>
          </w:p>
          <w:p w14:paraId="0249E477" w14:textId="77777777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Коммуникативные УУД (рефлексия своих действий)</w:t>
            </w:r>
          </w:p>
          <w:p w14:paraId="67CE5AE8" w14:textId="4A1A64AC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Форма работы - фронтальная и </w:t>
            </w:r>
            <w:r w:rsidR="0087465F">
              <w:rPr>
                <w:rFonts w:ascii="Times New Roman" w:hAnsi="Times New Roman" w:cs="Times New Roman"/>
                <w:sz w:val="24"/>
                <w:szCs w:val="24"/>
              </w:rPr>
              <w:t>групповая.</w:t>
            </w:r>
          </w:p>
          <w:p w14:paraId="72826087" w14:textId="77777777" w:rsidR="00D224CE" w:rsidRPr="007C40EA" w:rsidRDefault="00D224C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Метод-репродуктивный</w:t>
            </w:r>
          </w:p>
          <w:p w14:paraId="4FC5E5C2" w14:textId="0EBE219E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7754" w:rsidRPr="007C40EA" w14:paraId="4BE840B7" w14:textId="77777777" w:rsidTr="00914F97"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DD7CD" w14:textId="5CC67F08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3.Изучение нового материала. </w:t>
            </w:r>
            <w:r w:rsidR="000E2D2B" w:rsidRPr="000E2D2B">
              <w:rPr>
                <w:rFonts w:ascii="Times New Roman" w:hAnsi="Times New Roman" w:cs="Times New Roman"/>
                <w:sz w:val="24"/>
                <w:szCs w:val="24"/>
              </w:rPr>
              <w:t>Постановка проблемы и совместное исследование.</w:t>
            </w:r>
          </w:p>
          <w:p w14:paraId="6DBC92C9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2E5F" w14:textId="7777777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о для начала мы должны отгадать </w:t>
            </w: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</w:rPr>
              <w:t>кодовые сл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чтобы нас пустили:</w:t>
            </w:r>
          </w:p>
          <w:p w14:paraId="43DEDD36" w14:textId="7777777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 какой день пойдём? </w:t>
            </w:r>
          </w:p>
          <w:p w14:paraId="57D92D45" w14:textId="796E5D25" w:rsidR="000E2D2B" w:rsidRPr="000E2D2B" w:rsidRDefault="000E2D2B" w:rsidP="000E2D2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БУСБТАО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суббота)</w:t>
            </w:r>
          </w:p>
          <w:p w14:paraId="41AA82F0" w14:textId="17046139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что утром нам поможет не потерять дорожку?</w:t>
            </w:r>
          </w:p>
          <w:p w14:paraId="456E06FB" w14:textId="3895C4B9" w:rsidR="000E2D2B" w:rsidRPr="000E2D2B" w:rsidRDefault="000E2D2B" w:rsidP="000E2D2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ЕСРАС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рассвет)</w:t>
            </w:r>
          </w:p>
          <w:p w14:paraId="290EA433" w14:textId="7777777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 какой дорожке мы пойдём?</w:t>
            </w:r>
          </w:p>
          <w:p w14:paraId="31BE0A46" w14:textId="77777777" w:rsidR="000E2D2B" w:rsidRPr="000E2D2B" w:rsidRDefault="000E2D2B" w:rsidP="000E2D2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ЛЕАЛЯ</w:t>
            </w:r>
          </w:p>
          <w:p w14:paraId="629CFFC9" w14:textId="77777777" w:rsidR="000E2D2B" w:rsidRPr="007C40EA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Молодцы! Так к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акая будет тема нашего урока?</w:t>
            </w:r>
          </w:p>
          <w:p w14:paraId="3C0DB27D" w14:textId="7777777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-Чему будем сегодня учиться?</w:t>
            </w:r>
          </w:p>
          <w:p w14:paraId="74853189" w14:textId="7777777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А чем отличается одно из этих слов?</w:t>
            </w:r>
          </w:p>
          <w:p w14:paraId="34CA4397" w14:textId="4457B650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там приставка)</w:t>
            </w:r>
          </w:p>
          <w:p w14:paraId="73F9E6D0" w14:textId="77777777" w:rsidR="00BC4C60" w:rsidRDefault="00BC4C60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507"/>
            </w:tblGrid>
            <w:tr w:rsidR="00131E4A" w14:paraId="748EF905" w14:textId="77777777" w:rsidTr="00131E4A">
              <w:tc>
                <w:tcPr>
                  <w:tcW w:w="3507" w:type="dxa"/>
                </w:tcPr>
                <w:p w14:paraId="18DD18DB" w14:textId="77777777" w:rsidR="00131E4A" w:rsidRPr="00BC4C60" w:rsidRDefault="00131E4A" w:rsidP="00BC4C60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</w:pPr>
                  <w:proofErr w:type="gramStart"/>
                  <w:r w:rsidRPr="00BC4C6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Алгоритм  работы</w:t>
                  </w:r>
                  <w:proofErr w:type="gramEnd"/>
                  <w:r w:rsidRPr="00BC4C6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:</w:t>
                  </w:r>
                </w:p>
                <w:p w14:paraId="750F3A09" w14:textId="77777777" w:rsidR="00131E4A" w:rsidRDefault="00131E4A" w:rsidP="00131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1.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Знакомство  с</w:t>
                  </w:r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новыми словарными словами.</w:t>
                  </w:r>
                </w:p>
                <w:p w14:paraId="6432591D" w14:textId="7A706E85" w:rsidR="00131E4A" w:rsidRDefault="00131E4A" w:rsidP="00131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2. Работа в парах и группах (поиск орфограмм).</w:t>
                  </w:r>
                </w:p>
                <w:p w14:paraId="7A919276" w14:textId="77777777" w:rsidR="00131E4A" w:rsidRDefault="00131E4A" w:rsidP="00131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3. Самостоятельная работа.</w:t>
                  </w:r>
                </w:p>
                <w:p w14:paraId="034E7945" w14:textId="5518ABE7" w:rsidR="00131E4A" w:rsidRDefault="00131E4A" w:rsidP="000E2D2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4. Закрепление, д/з</w:t>
                  </w:r>
                </w:p>
              </w:tc>
            </w:tr>
          </w:tbl>
          <w:p w14:paraId="7BE362DE" w14:textId="7777777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EF6C073" w14:textId="073E18E2" w:rsidR="00246C1E" w:rsidRDefault="00246C1E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так, кто же там живет, в замке?</w:t>
            </w:r>
          </w:p>
          <w:p w14:paraId="744D398A" w14:textId="55D31544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йчас мы с вами немного подвигаемся.</w:t>
            </w:r>
          </w:p>
          <w:p w14:paraId="657DD548" w14:textId="100A0B99" w:rsidR="009C7754" w:rsidRPr="00246C1E" w:rsidRDefault="00D224CE" w:rsidP="00D224C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246C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 Комната «Имена</w:t>
            </w:r>
            <w:r w:rsidR="000E2D2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девочек</w:t>
            </w:r>
            <w:r w:rsidRPr="00246C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</w:t>
            </w:r>
          </w:p>
          <w:p w14:paraId="6600A98D" w14:textId="07494977" w:rsidR="00246C1E" w:rsidRPr="000E2D2B" w:rsidRDefault="00D224CE" w:rsidP="00D224CE">
            <w:pPr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46C1E">
              <w:rPr>
                <w:rFonts w:ascii="Times New Roman" w:hAnsi="Times New Roman" w:cs="Times New Roman"/>
                <w:sz w:val="24"/>
                <w:szCs w:val="24"/>
              </w:rPr>
              <w:t xml:space="preserve">девочки: </w:t>
            </w:r>
            <w:r w:rsidR="00246C1E"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Инна, Анна, Алла, Эмма, Жанна, Виолетта, Римма</w:t>
            </w:r>
            <w:r w:rsidR="000E2D2B"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.</w:t>
            </w:r>
          </w:p>
          <w:p w14:paraId="219410EE" w14:textId="62CBFFA3" w:rsidR="000E2D2B" w:rsidRPr="000E2D2B" w:rsidRDefault="000E2D2B" w:rsidP="00D224C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</w:pPr>
            <w:r w:rsidRPr="000E2D2B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lastRenderedPageBreak/>
              <w:t>2 Комната «Имена Мальчиков»</w:t>
            </w:r>
          </w:p>
          <w:p w14:paraId="2D793159" w14:textId="471AF2D2" w:rsidR="00D224CE" w:rsidRPr="000E2D2B" w:rsidRDefault="000E2D2B" w:rsidP="00D224CE">
            <w:pPr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46C1E">
              <w:rPr>
                <w:rFonts w:ascii="Times New Roman" w:hAnsi="Times New Roman" w:cs="Times New Roman"/>
                <w:sz w:val="24"/>
                <w:szCs w:val="24"/>
              </w:rPr>
              <w:t xml:space="preserve">мальчики: </w:t>
            </w:r>
            <w:r w:rsidR="00246C1E"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Кирилл, Филипп, Геннадий, Ипполит)</w:t>
            </w:r>
          </w:p>
          <w:p w14:paraId="5960D568" w14:textId="226E4BF4" w:rsidR="00246C1E" w:rsidRDefault="00246C1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как переносятся эти слова?</w:t>
            </w:r>
          </w:p>
          <w:p w14:paraId="7C64A069" w14:textId="2518F4C4" w:rsidR="00246C1E" w:rsidRDefault="00246C1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 в классе есть такие имена?</w:t>
            </w:r>
          </w:p>
          <w:p w14:paraId="4972D09B" w14:textId="6BD40647" w:rsidR="00246C1E" w:rsidRPr="00246C1E" w:rsidRDefault="00246C1E" w:rsidP="00D224CE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246C1E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- Запишите 2 любимых имени!</w:t>
            </w:r>
            <w:r w:rsidR="000E2D2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С какой буквы они пишутся?</w:t>
            </w:r>
          </w:p>
          <w:p w14:paraId="4273CBD7" w14:textId="7DD7DFBD" w:rsidR="00246C1E" w:rsidRDefault="00246C1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лодцы! А наши жители очень любят братьев наших меньших,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оэтому  них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есть: </w:t>
            </w:r>
          </w:p>
          <w:p w14:paraId="594E7A96" w14:textId="32C1AA3B" w:rsidR="00246C1E" w:rsidRDefault="00246C1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AAC55D3" w14:textId="544257A8" w:rsidR="00246C1E" w:rsidRDefault="000E2D2B" w:rsidP="00D224C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</w:t>
            </w:r>
            <w:r w:rsidR="00246C1E" w:rsidRPr="00246C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 Комната</w:t>
            </w:r>
            <w:r w:rsidR="00246C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«Животные»</w:t>
            </w:r>
          </w:p>
          <w:p w14:paraId="762DA8AC" w14:textId="56A40A81" w:rsidR="00246C1E" w:rsidRPr="000E2D2B" w:rsidRDefault="00246C1E" w:rsidP="00D224CE">
            <w:pPr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</w:pP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(горилла, аллигатор, гиппопотам, шиншилла)</w:t>
            </w:r>
          </w:p>
          <w:p w14:paraId="6E33CBE8" w14:textId="479204DB" w:rsidR="00246C1E" w:rsidRDefault="00246C1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абота в парах, проговорите все названия животных друг другу.</w:t>
            </w:r>
          </w:p>
          <w:p w14:paraId="47D133B4" w14:textId="400BC4CA" w:rsidR="00246C1E" w:rsidRDefault="009F6E84" w:rsidP="00D224C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</w:t>
            </w:r>
            <w:r w:rsidR="00246C1E" w:rsidRPr="00246C1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 Комната «Растения»</w:t>
            </w:r>
          </w:p>
          <w:p w14:paraId="714ECDC4" w14:textId="1C0CF0B7" w:rsidR="00246C1E" w:rsidRDefault="00246C1E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46C1E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246C1E">
              <w:rPr>
                <w:rFonts w:ascii="Times New Roman" w:hAnsi="Times New Roman" w:cs="Times New Roman"/>
                <w:sz w:val="24"/>
                <w:szCs w:val="24"/>
              </w:rPr>
              <w:t>ебята, а наши жители еще очень любят растить собственный сад!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ие же </w:t>
            </w:r>
            <w:r w:rsidR="003946E2">
              <w:rPr>
                <w:rFonts w:ascii="Times New Roman" w:hAnsi="Times New Roman" w:cs="Times New Roman"/>
                <w:sz w:val="24"/>
                <w:szCs w:val="24"/>
              </w:rPr>
              <w:t xml:space="preserve">цветы они выращивают там?  </w:t>
            </w:r>
          </w:p>
          <w:p w14:paraId="377B6709" w14:textId="205B2716" w:rsidR="003946E2" w:rsidRPr="000E2D2B" w:rsidRDefault="003946E2" w:rsidP="00D224CE">
            <w:pPr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</w:pP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(</w:t>
            </w:r>
            <w:proofErr w:type="spellStart"/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гиппеаструм</w:t>
            </w:r>
            <w:proofErr w:type="spellEnd"/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 xml:space="preserve">, диффенбахия, </w:t>
            </w:r>
            <w:proofErr w:type="spellStart"/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фиттония</w:t>
            </w:r>
            <w:proofErr w:type="spellEnd"/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, цинния, калла)</w:t>
            </w:r>
          </w:p>
          <w:p w14:paraId="5F8D4046" w14:textId="77777777" w:rsidR="003946E2" w:rsidRDefault="003946E2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какой замечательный сад! </w:t>
            </w:r>
          </w:p>
          <w:p w14:paraId="436EADFA" w14:textId="243043D2" w:rsidR="003946E2" w:rsidRPr="000E2D2B" w:rsidRDefault="003946E2" w:rsidP="00D224CE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 наш замок окружили заросли </w:t>
            </w: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 xml:space="preserve">можжевельника и лиственницы! </w:t>
            </w:r>
          </w:p>
          <w:p w14:paraId="4312CAB3" w14:textId="1E894C55" w:rsidR="003946E2" w:rsidRDefault="003946E2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бята, а как мог бы называться город, в котором наш замок?</w:t>
            </w:r>
          </w:p>
          <w:p w14:paraId="14420F48" w14:textId="0E1A31BC" w:rsidR="009F6E84" w:rsidRPr="009F6E84" w:rsidRDefault="009F6E84" w:rsidP="00D224C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F6E8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5. Комната «Города и регионы»</w:t>
            </w:r>
          </w:p>
          <w:p w14:paraId="094F4012" w14:textId="512BB443" w:rsidR="003946E2" w:rsidRPr="000E2D2B" w:rsidRDefault="003946E2" w:rsidP="00D224CE">
            <w:pPr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</w:pP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</w:rPr>
              <w:t>(</w:t>
            </w: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Одесса, Новороссийск, Уссурийск)</w:t>
            </w:r>
          </w:p>
          <w:p w14:paraId="14AF4CC1" w14:textId="1070E3DC" w:rsidR="003946E2" w:rsidRDefault="003946E2" w:rsidP="00D224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а область какая? </w:t>
            </w:r>
          </w:p>
          <w:p w14:paraId="55E237D3" w14:textId="55DB44A8" w:rsidR="003946E2" w:rsidRPr="000E2D2B" w:rsidRDefault="003946E2" w:rsidP="00D224CE">
            <w:pPr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</w:pP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  <w:u w:val="single"/>
              </w:rPr>
              <w:t>(Кузбасс, Донбасс)</w:t>
            </w:r>
          </w:p>
          <w:p w14:paraId="57E5C12A" w14:textId="77777777" w:rsidR="000E2D2B" w:rsidRPr="003946E2" w:rsidRDefault="000E2D2B" w:rsidP="00D224CE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  <w:p w14:paraId="20EEC7E1" w14:textId="03ABE617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 кто скажет, как слышится двойной звук?</w:t>
            </w:r>
          </w:p>
          <w:p w14:paraId="0376C175" w14:textId="77777777" w:rsidR="000E2D2B" w:rsidRPr="003946E2" w:rsidRDefault="000E2D2B" w:rsidP="000E2D2B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gramStart"/>
            <w:r w:rsidRPr="003946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ети :</w:t>
            </w:r>
            <w:proofErr w:type="gramEnd"/>
            <w:r w:rsidRPr="003946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ак долгий</w:t>
            </w:r>
          </w:p>
          <w:p w14:paraId="2323EDC5" w14:textId="346573FC" w:rsid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 обозначается </w:t>
            </w:r>
            <w:r w:rsidRPr="009F6E84"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  <w:t>в транскрипци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 палочкой вверху, запишем слово </w:t>
            </w:r>
            <w:r w:rsidRPr="009F6E84">
              <w:rPr>
                <w:rFonts w:ascii="Times New Roman" w:hAnsi="Times New Roman" w:cs="Times New Roman"/>
                <w:b/>
                <w:bCs/>
                <w:sz w:val="24"/>
                <w:szCs w:val="24"/>
                <w:highlight w:val="yellow"/>
              </w:rPr>
              <w:t>жужжать</w:t>
            </w:r>
            <w:r w:rsidRPr="000E2D2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 доски</w:t>
            </w:r>
          </w:p>
          <w:p w14:paraId="276C0B24" w14:textId="77777777" w:rsidR="009C7754" w:rsidRPr="003946E2" w:rsidRDefault="009C7754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  <w:p w14:paraId="76F431B3" w14:textId="3D27915E" w:rsidR="009C7754" w:rsidRDefault="003946E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-Молодцы!</w:t>
            </w:r>
          </w:p>
          <w:p w14:paraId="32009D23" w14:textId="466A45B2" w:rsidR="003946E2" w:rsidRDefault="003946E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Читаем правило в учебнике на с 121</w:t>
            </w:r>
          </w:p>
          <w:p w14:paraId="7600994C" w14:textId="4BA6BBB8" w:rsidR="003946E2" w:rsidRDefault="003946E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аботаем в парах сменного состава ПСС </w:t>
            </w:r>
          </w:p>
          <w:p w14:paraId="567C5D7B" w14:textId="6E391020" w:rsidR="003946E2" w:rsidRPr="007C40EA" w:rsidRDefault="003946E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лгоритм: выучить правило, рассказать другу слева и справа</w:t>
            </w:r>
          </w:p>
          <w:p w14:paraId="4EC84069" w14:textId="2DB6C48B" w:rsidR="009C7754" w:rsidRPr="007C40EA" w:rsidRDefault="009C7754" w:rsidP="0084467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6E4E" w14:textId="161623BB" w:rsidR="009C7754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ч-ся рассуждают, обосновывают ответы.</w:t>
            </w:r>
          </w:p>
          <w:p w14:paraId="6A6568C4" w14:textId="76B3AE7D" w:rsidR="00BC4C60" w:rsidRPr="007C40EA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ология проблемного обучения</w:t>
            </w:r>
          </w:p>
          <w:p w14:paraId="49908558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586719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277F3AA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CB8278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0591AE6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569CA37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67F5FBE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F88EBF7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2D14ACF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22FA624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9057CBC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8F17FC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697D04D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1EE4D3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3D5E1A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7B4C8AE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9D6701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F5EC82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B09C9B7" w14:textId="07856164" w:rsidR="009C7754" w:rsidRPr="007C40EA" w:rsidRDefault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рупповая работа. Слова в группах на парте, прикрепляют к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оске. Учитель демонстрирует карточки- картинки</w:t>
            </w:r>
          </w:p>
          <w:p w14:paraId="118C2748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CBB8AB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A7844D9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C3A8AAC" w14:textId="64FA6715" w:rsidR="009C7754" w:rsidRPr="007C40EA" w:rsidRDefault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вторение орфограмм</w:t>
            </w:r>
          </w:p>
          <w:p w14:paraId="1CE6C94B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CC50FCC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EFBDEE0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A20213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0921E75" w14:textId="77777777" w:rsidR="009C7754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Дети работают с</w:t>
            </w:r>
            <w:r w:rsidR="000E2D2B">
              <w:rPr>
                <w:rFonts w:ascii="Times New Roman" w:hAnsi="Times New Roman" w:cs="Times New Roman"/>
                <w:sz w:val="24"/>
                <w:szCs w:val="24"/>
              </w:rPr>
              <w:t>о словарными словами</w:t>
            </w:r>
          </w:p>
          <w:p w14:paraId="59534EE3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4A9EAAA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8BDA991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0BEE0FE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2EBE63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F44C77D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C8763A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E6B8883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5668B9F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950B1CD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1452CE4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DC34DA8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99F99B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C862C7B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96E335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0E68EDF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F66E5A5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5E579AD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7149ACF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41A6ACB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C25B0A" w14:textId="412635E5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бота у доски, повторение звукового состава (транскрипции)</w:t>
            </w:r>
          </w:p>
          <w:p w14:paraId="71EE6522" w14:textId="61AACC79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073395C" w14:textId="0F6C84D9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312736" w14:textId="65BA2D2A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B28F9A0" w14:textId="445543C8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ология КСО (коллективный способ обучения), работа в парах сменного состава (ПСС)</w:t>
            </w:r>
          </w:p>
          <w:p w14:paraId="353696C7" w14:textId="33122BD9" w:rsidR="00BC4C60" w:rsidRPr="007C40EA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31E26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7754" w:rsidRPr="007C40EA" w14:paraId="254637CD" w14:textId="77777777" w:rsidTr="00914F97">
        <w:tc>
          <w:tcPr>
            <w:tcW w:w="17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078D11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B7DD2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6C76A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D1D74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Познавательные УУД (постановка проблемы)</w:t>
            </w:r>
          </w:p>
          <w:p w14:paraId="4D4FACDA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Регулятивные УУД (осуществляют самоконтроль, принимают и сохраняют учебную цель и задачу)</w:t>
            </w:r>
          </w:p>
          <w:p w14:paraId="04A70C81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Коммуникативные УУД (выражение своих мыслей с достаточной полнотой и точностью)</w:t>
            </w:r>
          </w:p>
          <w:p w14:paraId="17975428" w14:textId="69039D3C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Форма работы </w:t>
            </w:r>
            <w:r w:rsidR="00E77318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фронтальная</w:t>
            </w:r>
            <w:r w:rsidR="00E77318">
              <w:rPr>
                <w:rFonts w:ascii="Times New Roman" w:hAnsi="Times New Roman" w:cs="Times New Roman"/>
                <w:sz w:val="24"/>
                <w:szCs w:val="24"/>
              </w:rPr>
              <w:t xml:space="preserve"> и групповая.</w:t>
            </w:r>
          </w:p>
          <w:p w14:paraId="23844B37" w14:textId="77777777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Метод- частично- поисковый</w:t>
            </w:r>
          </w:p>
        </w:tc>
      </w:tr>
      <w:tr w:rsidR="009C7754" w:rsidRPr="007C40EA" w14:paraId="7D61E199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77D81" w14:textId="34E78390" w:rsidR="009C7754" w:rsidRPr="007C40EA" w:rsidRDefault="003946E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BC4C60">
              <w:rPr>
                <w:rFonts w:ascii="Times New Roman" w:hAnsi="Times New Roman" w:cs="Times New Roman"/>
                <w:color w:val="0207CE"/>
                <w:sz w:val="24"/>
                <w:szCs w:val="24"/>
              </w:rPr>
              <w:t>Физкультминутка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8367E" w14:textId="77777777" w:rsidR="009C7754" w:rsidRPr="000E2D2B" w:rsidRDefault="00C864CD">
            <w:pPr>
              <w:rPr>
                <w:rFonts w:ascii="Times New Roman" w:hAnsi="Times New Roman" w:cs="Times New Roman"/>
                <w:color w:val="FF0066"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color w:val="FF0066"/>
                <w:sz w:val="24"/>
                <w:szCs w:val="24"/>
              </w:rPr>
              <w:t>Загадки</w:t>
            </w:r>
          </w:p>
          <w:p w14:paraId="605F80C2" w14:textId="77777777" w:rsidR="00C864CD" w:rsidRPr="000E2D2B" w:rsidRDefault="00C864CD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Если услышите </w:t>
            </w:r>
            <w:proofErr w:type="gramStart"/>
            <w:r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двоенную  согласную</w:t>
            </w:r>
            <w:proofErr w:type="gramEnd"/>
            <w:r w:rsidRPr="000E2D2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, то хлопаете, если нет, то топаете</w:t>
            </w:r>
          </w:p>
          <w:p w14:paraId="6D83D264" w14:textId="1C91AE6B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С мамой в магазин ходили,</w:t>
            </w:r>
          </w:p>
          <w:p w14:paraId="752B33B8" w14:textId="7777777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я занятий все купили.</w:t>
            </w:r>
          </w:p>
          <w:p w14:paraId="156C218B" w14:textId="7777777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 ластик. ручку, пасту</w:t>
            </w:r>
          </w:p>
          <w:p w14:paraId="704F832C" w14:textId="7777777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су я деньги в …(кассу).</w:t>
            </w:r>
          </w:p>
          <w:p w14:paraId="3568193C" w14:textId="328DE215" w:rsidR="00C864CD" w:rsidRP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 xml:space="preserve">   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. Где доска и парты есть,</w:t>
            </w:r>
          </w:p>
          <w:p w14:paraId="759CDC26" w14:textId="77777777" w:rsidR="00C864CD" w:rsidRP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Чтоб всем детям сразу сесть?</w:t>
            </w:r>
          </w:p>
          <w:p w14:paraId="1DB69757" w14:textId="77777777" w:rsidR="00C864CD" w:rsidRP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Это в школе есть у нас,</w:t>
            </w:r>
          </w:p>
          <w:p w14:paraId="00D8B010" w14:textId="2F722547" w:rsid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Это наш просторный…(класс)</w:t>
            </w:r>
          </w:p>
          <w:p w14:paraId="4B5C2F66" w14:textId="7D5B59AA" w:rsidR="00C864CD" w:rsidRPr="00BC4C60" w:rsidRDefault="000E2D2B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  </w:t>
            </w:r>
            <w:r w:rsidR="00C864CD"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 Стоит Антошка</w:t>
            </w:r>
          </w:p>
          <w:p w14:paraId="2A9326AF" w14:textId="7777777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 одной ножке,</w:t>
            </w:r>
          </w:p>
          <w:p w14:paraId="6A3FDE1D" w14:textId="7777777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ам маленький,</w:t>
            </w:r>
          </w:p>
          <w:p w14:paraId="490CE44B" w14:textId="2F38F6DF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 шляпа большая. (Гриб)</w:t>
            </w:r>
          </w:p>
          <w:p w14:paraId="02A57A87" w14:textId="4BD0014A" w:rsidR="00C864CD" w:rsidRPr="00C864CD" w:rsidRDefault="000E2D2B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 w:rsidR="00C864CD">
              <w:rPr>
                <w:rFonts w:ascii="Times New Roman" w:hAnsi="Times New Roman" w:cs="Times New Roman"/>
                <w:sz w:val="24"/>
                <w:szCs w:val="24"/>
              </w:rPr>
              <w:t xml:space="preserve">4. </w:t>
            </w:r>
            <w:r w:rsidR="00C864CD" w:rsidRPr="00C864CD">
              <w:rPr>
                <w:rFonts w:ascii="Times New Roman" w:hAnsi="Times New Roman" w:cs="Times New Roman"/>
                <w:sz w:val="24"/>
                <w:szCs w:val="24"/>
              </w:rPr>
              <w:t>Поднялась температура,</w:t>
            </w:r>
          </w:p>
          <w:p w14:paraId="215A2F96" w14:textId="77777777" w:rsidR="00C864CD" w:rsidRP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Пью я горькую микстуру.</w:t>
            </w:r>
          </w:p>
          <w:p w14:paraId="1BE05D39" w14:textId="77777777" w:rsidR="00C864CD" w:rsidRP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Я простужен, я осип,</w:t>
            </w:r>
          </w:p>
          <w:p w14:paraId="5CE34647" w14:textId="376397E9" w:rsid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 xml:space="preserve">У меня, </w:t>
            </w:r>
            <w:proofErr w:type="gramStart"/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ребята,.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грипп)</w:t>
            </w:r>
          </w:p>
          <w:p w14:paraId="5AAFA41B" w14:textId="2F44DB1E" w:rsidR="00C864CD" w:rsidRPr="00BC4C60" w:rsidRDefault="00131E4A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  </w:t>
            </w:r>
            <w:r w:rsidR="00C864CD"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5. Есть спортивная игра</w:t>
            </w:r>
          </w:p>
          <w:p w14:paraId="1F378065" w14:textId="052F3F2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gramStart"/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  </w:t>
            </w:r>
            <w:r w:rsidR="00131E4A"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ее</w:t>
            </w:r>
            <w:proofErr w:type="gramEnd"/>
            <w:r w:rsidR="00131E4A"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и два «</w:t>
            </w:r>
            <w:proofErr w:type="spellStart"/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к</w:t>
            </w:r>
            <w:proofErr w:type="spellEnd"/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.</w:t>
            </w:r>
          </w:p>
          <w:p w14:paraId="2F455B57" w14:textId="77777777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грая клюшкой, шайбу бей,</w:t>
            </w:r>
          </w:p>
          <w:p w14:paraId="5EC6C53D" w14:textId="0352310E" w:rsidR="00C864CD" w:rsidRPr="00BC4C60" w:rsidRDefault="00C864CD" w:rsidP="00C864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гра известная…(хоккей)</w:t>
            </w:r>
          </w:p>
          <w:p w14:paraId="0330A062" w14:textId="54F51C87" w:rsidR="00C864CD" w:rsidRPr="00C864CD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Молодцы!</w:t>
            </w:r>
          </w:p>
          <w:p w14:paraId="219A3D22" w14:textId="79B99A40" w:rsidR="00C864CD" w:rsidRPr="007C40EA" w:rsidRDefault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3DB5" w14:textId="77777777" w:rsidR="009C7754" w:rsidRDefault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Уч-ся выполняют заданные движения </w:t>
            </w:r>
          </w:p>
          <w:p w14:paraId="7A371F71" w14:textId="77777777" w:rsidR="000E2D2B" w:rsidRPr="000E2D2B" w:rsidRDefault="000E2D2B" w:rsidP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E2D2B">
              <w:rPr>
                <w:rFonts w:ascii="Times New Roman" w:hAnsi="Times New Roman" w:cs="Times New Roman"/>
                <w:sz w:val="24"/>
                <w:szCs w:val="24"/>
              </w:rPr>
              <w:t>Дети называют слова-рифмы, делают вывод.</w:t>
            </w:r>
          </w:p>
          <w:p w14:paraId="2BCEF746" w14:textId="03917063" w:rsidR="000E2D2B" w:rsidRPr="007C40EA" w:rsidRDefault="000E2D2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39682" w14:textId="3C852CB2" w:rsidR="009C7754" w:rsidRPr="007C40EA" w:rsidRDefault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Регулятивные УУД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( осуществление</w:t>
            </w:r>
            <w:proofErr w:type="gramEnd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самоконтроля)</w:t>
            </w:r>
          </w:p>
        </w:tc>
      </w:tr>
      <w:tr w:rsidR="009C7754" w:rsidRPr="007C40EA" w14:paraId="5F6FF2BD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8ABC2" w14:textId="25C20DB5" w:rsidR="009C7754" w:rsidRPr="007C40EA" w:rsidRDefault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864CD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  <w:r w:rsidR="00131E4A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с проверкой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337E3" w14:textId="00D25720" w:rsidR="00FF58A9" w:rsidRDefault="00FF58A9" w:rsidP="0084467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Ребята, мы с вами сказали уже о том, что слова могут образовываться с двумя согласными. Давайте запишем и разберем по составу:</w:t>
            </w:r>
          </w:p>
          <w:p w14:paraId="2FDBA3D1" w14:textId="60F01EB5" w:rsidR="00FF58A9" w:rsidRPr="00BC4C60" w:rsidRDefault="00FF58A9" w:rsidP="0084467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ссказ</w:t>
            </w:r>
          </w:p>
          <w:p w14:paraId="25FA89FE" w14:textId="2714FF56" w:rsidR="00FF58A9" w:rsidRDefault="00FF58A9" w:rsidP="0084467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ддержка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4C60">
              <w:rPr>
                <w:rFonts w:ascii="Times New Roman" w:hAnsi="Times New Roman" w:cs="Times New Roman"/>
                <w:sz w:val="24"/>
                <w:szCs w:val="24"/>
              </w:rPr>
              <w:t xml:space="preserve">ВЫВОД: ПРИСТАВОЧНЫЙ </w:t>
            </w:r>
            <w:proofErr w:type="gramStart"/>
            <w:r w:rsidR="00BC4C60">
              <w:rPr>
                <w:rFonts w:ascii="Times New Roman" w:hAnsi="Times New Roman" w:cs="Times New Roman"/>
                <w:sz w:val="24"/>
                <w:szCs w:val="24"/>
              </w:rPr>
              <w:t>СПОСОБ !</w:t>
            </w:r>
            <w:proofErr w:type="gramEnd"/>
          </w:p>
          <w:p w14:paraId="543ABFAA" w14:textId="5432AF40" w:rsidR="00FF58A9" w:rsidRPr="00BC4C60" w:rsidRDefault="00FF58A9" w:rsidP="0084467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лимонный</w:t>
            </w:r>
          </w:p>
          <w:p w14:paraId="377A1ACB" w14:textId="473DA526" w:rsidR="00090E39" w:rsidRDefault="00090E39" w:rsidP="0084467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ный</w:t>
            </w:r>
            <w:r w:rsidR="00BC4C60" w:rsidRPr="00BC4C6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-</w:t>
            </w:r>
            <w:r w:rsidR="00BC4C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="00BC4C60">
              <w:rPr>
                <w:rFonts w:ascii="Times New Roman" w:hAnsi="Times New Roman" w:cs="Times New Roman"/>
                <w:sz w:val="24"/>
                <w:szCs w:val="24"/>
              </w:rPr>
              <w:t>ВЫВОД:  СУФФИКСАЛЬНЫЙ</w:t>
            </w:r>
            <w:proofErr w:type="gramEnd"/>
            <w:r w:rsidR="00BC4C60">
              <w:rPr>
                <w:rFonts w:ascii="Times New Roman" w:hAnsi="Times New Roman" w:cs="Times New Roman"/>
                <w:sz w:val="24"/>
                <w:szCs w:val="24"/>
              </w:rPr>
              <w:t xml:space="preserve"> СПОСОБ !</w:t>
            </w:r>
          </w:p>
          <w:p w14:paraId="02187EAA" w14:textId="553B833E" w:rsidR="00090E39" w:rsidRDefault="00090E39" w:rsidP="0084467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ряем себя по РЕШЕБНИКУ, ставим себе + на полях</w:t>
            </w:r>
          </w:p>
          <w:p w14:paraId="78D36A44" w14:textId="518779DF" w:rsidR="00C864CD" w:rsidRPr="007C40EA" w:rsidRDefault="00C864CD" w:rsidP="0084467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E3370" w14:textId="77777777" w:rsidR="009C7754" w:rsidRDefault="00131E4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, выводы</w:t>
            </w:r>
          </w:p>
          <w:p w14:paraId="0AD7B599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1A0AC29" w14:textId="09A5E123" w:rsidR="00BC4C60" w:rsidRPr="007C40EA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рка по решебнику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08D97" w14:textId="77777777" w:rsidR="00C864CD" w:rsidRPr="007C40EA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Познавательные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УУД( формирование</w:t>
            </w:r>
            <w:proofErr w:type="gramEnd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алгоритма рассуждений)</w:t>
            </w:r>
          </w:p>
          <w:p w14:paraId="0214CD66" w14:textId="77777777" w:rsidR="00C864CD" w:rsidRPr="007C40EA" w:rsidRDefault="00C864CD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F98BAA" w14:textId="22E6206D" w:rsidR="009C7754" w:rsidRPr="007C40EA" w:rsidRDefault="009C7754" w:rsidP="00C864C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7754" w:rsidRPr="007C40EA" w14:paraId="0C2341A7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031C5" w14:textId="7DD51F88" w:rsidR="009C7754" w:rsidRPr="007C40EA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 Закрепление изученного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8E4CC" w14:textId="7204729A" w:rsidR="00BC4C60" w:rsidRPr="00D91DC1" w:rsidRDefault="00BC4C60" w:rsidP="00BC4C60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нтерактивный т</w:t>
            </w:r>
            <w:r w:rsidRPr="00D91D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енажер </w:t>
            </w:r>
          </w:p>
          <w:p w14:paraId="7B7E1F0D" w14:textId="7639307C" w:rsidR="00BC4C60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ва: а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л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я, гри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п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гри</w:t>
            </w:r>
            <w:r w:rsidR="002D2852" w:rsidRPr="002D2852">
              <w:rPr>
                <w:rFonts w:ascii="Times New Roman" w:hAnsi="Times New Roman" w:cs="Times New Roman"/>
                <w:color w:val="FF0066"/>
                <w:sz w:val="24"/>
                <w:szCs w:val="24"/>
              </w:rPr>
              <w:t>б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с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льник, су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б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а, па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с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жир, ка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с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, ма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с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, зако</w:t>
            </w:r>
            <w:r w:rsidRPr="002D2852">
              <w:rPr>
                <w:rFonts w:ascii="Times New Roman" w:hAnsi="Times New Roman" w:cs="Times New Roman"/>
                <w:color w:val="00FF00"/>
                <w:sz w:val="24"/>
                <w:szCs w:val="24"/>
              </w:rPr>
              <w:t>н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й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, ки</w:t>
            </w:r>
            <w:r w:rsidR="002D2852" w:rsidRPr="002D2852">
              <w:rPr>
                <w:rFonts w:ascii="Times New Roman" w:hAnsi="Times New Roman" w:cs="Times New Roman"/>
                <w:color w:val="FF0066"/>
                <w:sz w:val="24"/>
                <w:szCs w:val="24"/>
              </w:rPr>
              <w:t>л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2D2852" w:rsidRPr="002D2852">
              <w:rPr>
                <w:rFonts w:ascii="Times New Roman" w:hAnsi="Times New Roman" w:cs="Times New Roman"/>
                <w:color w:val="FF0066"/>
                <w:sz w:val="24"/>
                <w:szCs w:val="24"/>
              </w:rPr>
              <w:t>м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етр.</w:t>
            </w:r>
          </w:p>
          <w:p w14:paraId="307A37B9" w14:textId="77777777" w:rsidR="00BC4C60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BB893BD" w14:textId="77777777" w:rsidR="00BC4C60" w:rsidRPr="00D91DC1" w:rsidRDefault="00BC4C60" w:rsidP="00BC4C60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91D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ентальная карта.</w:t>
            </w:r>
          </w:p>
          <w:p w14:paraId="5308AA34" w14:textId="03ACEE54" w:rsidR="00BC4C60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так, ребята, подведем итог нашего плодотворного занятия с помощью ментальной карты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- это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акая схема наших мыслей, главные слова.</w:t>
            </w:r>
          </w:p>
          <w:p w14:paraId="1C3FBBF3" w14:textId="2A0E8371" w:rsidR="002D2852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F4AC208" w14:textId="77777777" w:rsidR="002D2852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38866352" w14:textId="0E62B3B3" w:rsidR="002D2852" w:rsidRDefault="002D2852" w:rsidP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двоенные согл</w:t>
            </w:r>
            <w:r w:rsidR="00DF7B87">
              <w:rPr>
                <w:rFonts w:ascii="Times New Roman" w:hAnsi="Times New Roman" w:cs="Times New Roman"/>
                <w:sz w:val="24"/>
                <w:szCs w:val="24"/>
              </w:rPr>
              <w:t>асные</w:t>
            </w:r>
          </w:p>
          <w:p w14:paraId="6FD0E5ED" w14:textId="2C049461" w:rsidR="002D2852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ХЕМА</w:t>
            </w:r>
          </w:p>
          <w:p w14:paraId="1435C7AC" w14:textId="278AD1BF" w:rsidR="002D2852" w:rsidRDefault="00DF7B87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46354B2F" wp14:editId="4B552C64">
                      <wp:simplePos x="0" y="0"/>
                      <wp:positionH relativeFrom="column">
                        <wp:posOffset>292475</wp:posOffset>
                      </wp:positionH>
                      <wp:positionV relativeFrom="paragraph">
                        <wp:posOffset>122547</wp:posOffset>
                      </wp:positionV>
                      <wp:extent cx="782456" cy="306556"/>
                      <wp:effectExtent l="0" t="0" r="17780" b="17780"/>
                      <wp:wrapNone/>
                      <wp:docPr id="10" name="Прямоугольник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2456" cy="306556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D6D6B14" w14:textId="5DDC1964" w:rsidR="00DF7B87" w:rsidRPr="00DF7B87" w:rsidRDefault="00DF7B87" w:rsidP="00DF7B87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DF7B87">
                                    <w:rPr>
                                      <w:sz w:val="18"/>
                                      <w:szCs w:val="18"/>
                                    </w:rPr>
                                    <w:t>ко</w:t>
                                  </w:r>
                                  <w:r w:rsidRPr="00DF7B87">
                                    <w:rPr>
                                      <w:color w:val="00B050"/>
                                      <w:sz w:val="18"/>
                                      <w:szCs w:val="18"/>
                                    </w:rPr>
                                    <w:t>лл</w:t>
                                  </w:r>
                                  <w:r w:rsidRPr="00DF7B87">
                                    <w:rPr>
                                      <w:sz w:val="18"/>
                                      <w:szCs w:val="18"/>
                                    </w:rPr>
                                    <w:t>екция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6354B2F" id="Прямоугольник 10" o:spid="_x0000_s1026" style="position:absolute;margin-left:23.05pt;margin-top:9.65pt;width:61.6pt;height:24.1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" fillcolor="#4f81bd [3204]" strokecolor="#243f60 [1604]" strokeweight="2pt">
                      <v:textbox>
                        <w:txbxContent>
                          <w:p w14:paraId="4D6D6B14" w14:textId="5DDC1964" w:rsidR="00DF7B87" w:rsidRPr="00DF7B87" w:rsidRDefault="00DF7B87" w:rsidP="00DF7B87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7B87">
                              <w:rPr>
                                <w:sz w:val="18"/>
                                <w:szCs w:val="18"/>
                              </w:rPr>
                              <w:t>ко</w:t>
                            </w:r>
                            <w:r w:rsidRPr="00DF7B87">
                              <w:rPr>
                                <w:color w:val="00B050"/>
                                <w:sz w:val="18"/>
                                <w:szCs w:val="18"/>
                              </w:rPr>
                              <w:t>лл</w:t>
                            </w:r>
                            <w:r w:rsidRPr="00DF7B87">
                              <w:rPr>
                                <w:sz w:val="18"/>
                                <w:szCs w:val="18"/>
                              </w:rPr>
                              <w:t>екция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291D3917" w14:textId="6AADE3AF" w:rsidR="009C7754" w:rsidRPr="007C40EA" w:rsidRDefault="00DF7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B593FBF" wp14:editId="271BA5A1">
                      <wp:simplePos x="0" y="0"/>
                      <wp:positionH relativeFrom="column">
                        <wp:posOffset>255089</wp:posOffset>
                      </wp:positionH>
                      <wp:positionV relativeFrom="paragraph">
                        <wp:posOffset>1884919</wp:posOffset>
                      </wp:positionV>
                      <wp:extent cx="405441" cy="149872"/>
                      <wp:effectExtent l="70485" t="5715" r="84455" b="0"/>
                      <wp:wrapNone/>
                      <wp:docPr id="14" name="Стрелка: вправо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3154175">
                                <a:off x="0" y="0"/>
                                <a:ext cx="405441" cy="149872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4D7549B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Стрелка: вправо 14" o:spid="_x0000_s1026" type="#_x0000_t13" style="position:absolute;margin-left:20.1pt;margin-top:148.4pt;width:31.9pt;height:11.8pt;rotation:3445200fd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" adj="17608" fillcolor="#4f81bd [3204]" strokecolor="#243f60 [1604]" strokeweight="2pt"/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673BDF1" wp14:editId="143B665A">
                      <wp:simplePos x="0" y="0"/>
                      <wp:positionH relativeFrom="column">
                        <wp:posOffset>518056</wp:posOffset>
                      </wp:positionH>
                      <wp:positionV relativeFrom="paragraph">
                        <wp:posOffset>385699</wp:posOffset>
                      </wp:positionV>
                      <wp:extent cx="354134" cy="98598"/>
                      <wp:effectExtent l="108585" t="0" r="97790" b="2540"/>
                      <wp:wrapNone/>
                      <wp:docPr id="13" name="Стрелка: вправо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599510" flipV="1">
                                <a:off x="0" y="0"/>
                                <a:ext cx="354134" cy="98598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D90DCF" id="Стрелка: вправо 13" o:spid="_x0000_s1026" type="#_x0000_t13" style="position:absolute;margin-left:40.8pt;margin-top:30.35pt;width:27.9pt;height:7.75pt;rotation:3277335fd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" adj="18593" fillcolor="#4f81bd [3204]" strokecolor="#243f60 [1604]" strokeweight="2pt"/>
                  </w:pict>
                </mc:Fallback>
              </mc:AlternateContent>
            </w:r>
            <w:r w:rsidR="002870B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5FD507E7" wp14:editId="771BFF8E">
                      <wp:simplePos x="0" y="0"/>
                      <wp:positionH relativeFrom="column">
                        <wp:posOffset>675640</wp:posOffset>
                      </wp:positionH>
                      <wp:positionV relativeFrom="paragraph">
                        <wp:posOffset>1966067</wp:posOffset>
                      </wp:positionV>
                      <wp:extent cx="914400" cy="914400"/>
                      <wp:effectExtent l="0" t="0" r="0" b="0"/>
                      <wp:wrapNone/>
                      <wp:docPr id="12" name="Надпись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9144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78CCE90" w14:textId="77777777" w:rsidR="002870BD" w:rsidRPr="002870BD" w:rsidRDefault="002870BD" w:rsidP="002870BD">
                                  <w:r>
                                    <w:t xml:space="preserve">  </w:t>
                                  </w:r>
                                  <w:r w:rsidRPr="002870BD"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t>[</w:t>
                                  </w:r>
                                  <w:r w:rsidRPr="002870BD">
                                    <w:rPr>
                                      <w:color w:val="FFFFFF" w:themeColor="background1"/>
                                    </w:rPr>
                                    <w:t>ж</w:t>
                                  </w:r>
                                  <w:r w:rsidRPr="002870BD"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t>]</w:t>
                                  </w:r>
                                </w:p>
                                <w:p w14:paraId="09A28733" w14:textId="77777777" w:rsidR="002870BD" w:rsidRDefault="002870BD"/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FD507E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2" o:spid="_x0000_s1027" type="#_x0000_t202" style="position:absolute;margin-left:53.2pt;margin-top:154.8pt;width:1in;height:1in;z-index:2516628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" filled="f" stroked="f" strokeweight=".5pt">
                      <v:textbox>
                        <w:txbxContent>
                          <w:p w14:paraId="578CCE90" w14:textId="77777777" w:rsidR="002870BD" w:rsidRPr="002870BD" w:rsidRDefault="002870BD" w:rsidP="002870BD">
                            <w:r>
                              <w:t xml:space="preserve">  </w:t>
                            </w:r>
                            <w:r w:rsidRPr="002870BD">
                              <w:rPr>
                                <w:color w:val="FFFFFF" w:themeColor="background1"/>
                                <w:lang w:val="en-US"/>
                              </w:rPr>
                              <w:t>[</w:t>
                            </w:r>
                            <w:r w:rsidRPr="002870BD">
                              <w:rPr>
                                <w:color w:val="FFFFFF" w:themeColor="background1"/>
                              </w:rPr>
                              <w:t>ж</w:t>
                            </w:r>
                            <w:r w:rsidRPr="002870BD">
                              <w:rPr>
                                <w:color w:val="FFFFFF" w:themeColor="background1"/>
                                <w:lang w:val="en-US"/>
                              </w:rPr>
                              <w:t>]</w:t>
                            </w:r>
                          </w:p>
                          <w:p w14:paraId="09A28733" w14:textId="77777777" w:rsidR="002870BD" w:rsidRDefault="002870BD"/>
                        </w:txbxContent>
                      </v:textbox>
                    </v:shape>
                  </w:pict>
                </mc:Fallback>
              </mc:AlternateContent>
            </w:r>
            <w:r w:rsidR="002870B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176B2BC0" wp14:editId="709615D4">
                      <wp:simplePos x="0" y="0"/>
                      <wp:positionH relativeFrom="column">
                        <wp:posOffset>651953</wp:posOffset>
                      </wp:positionH>
                      <wp:positionV relativeFrom="paragraph">
                        <wp:posOffset>1877695</wp:posOffset>
                      </wp:positionV>
                      <wp:extent cx="519303" cy="417310"/>
                      <wp:effectExtent l="0" t="0" r="14605" b="20955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9303" cy="41731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71E5CD4" w14:textId="2D91182A" w:rsidR="002870BD" w:rsidRPr="002870BD" w:rsidRDefault="002870BD" w:rsidP="002870BD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76B2BC0" id="Прямоугольник 11" o:spid="_x0000_s1028" style="position:absolute;margin-left:51.35pt;margin-top:147.85pt;width:40.9pt;height:32.8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" fillcolor="#4f81bd [3204]" strokecolor="#243f60 [1604]" strokeweight="2pt">
                      <v:textbox>
                        <w:txbxContent>
                          <w:p w14:paraId="271E5CD4" w14:textId="2D91182A" w:rsidR="002870BD" w:rsidRPr="002870BD" w:rsidRDefault="002870BD" w:rsidP="002870BD"/>
                        </w:txbxContent>
                      </v:textbox>
                    </v:rect>
                  </w:pict>
                </mc:Fallback>
              </mc:AlternateContent>
            </w:r>
            <w:r w:rsidR="002870B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4C83B97C" wp14:editId="0F1C8D05">
                      <wp:simplePos x="0" y="0"/>
                      <wp:positionH relativeFrom="column">
                        <wp:posOffset>537021</wp:posOffset>
                      </wp:positionH>
                      <wp:positionV relativeFrom="paragraph">
                        <wp:posOffset>1513399</wp:posOffset>
                      </wp:positionV>
                      <wp:extent cx="407352" cy="118411"/>
                      <wp:effectExtent l="0" t="95250" r="12065" b="91440"/>
                      <wp:wrapNone/>
                      <wp:docPr id="7" name="Стрелка: вправо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8870773">
                                <a:off x="0" y="0"/>
                                <a:ext cx="407352" cy="118411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0F79D3" id="Стрелка: вправо 7" o:spid="_x0000_s1026" type="#_x0000_t13" style="position:absolute;margin-left:42.3pt;margin-top:119.15pt;width:32.05pt;height:9.3pt;rotation:9689250fd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" adj="18461" fillcolor="#4f81bd [3204]" strokecolor="#243f60 [1604]" strokeweight="2pt"/>
                  </w:pict>
                </mc:Fallback>
              </mc:AlternateContent>
            </w:r>
            <w:r w:rsidR="002870B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549068A7" wp14:editId="7BE1DBBC">
                      <wp:simplePos x="0" y="0"/>
                      <wp:positionH relativeFrom="column">
                        <wp:posOffset>1516408</wp:posOffset>
                      </wp:positionH>
                      <wp:positionV relativeFrom="paragraph">
                        <wp:posOffset>197485</wp:posOffset>
                      </wp:positionV>
                      <wp:extent cx="361950" cy="104775"/>
                      <wp:effectExtent l="0" t="95250" r="0" b="104775"/>
                      <wp:wrapNone/>
                      <wp:docPr id="8" name="Стрелка: вправо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229246">
                                <a:off x="0" y="0"/>
                                <a:ext cx="361950" cy="104775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03B823" id="Стрелка: вправо 8" o:spid="_x0000_s1026" type="#_x0000_t13" style="position:absolute;margin-left:119.4pt;margin-top:15.55pt;width:28.5pt;height:8.25pt;rotation:-2589496fd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" adj="18474" fillcolor="#4f81bd [3204]" strokecolor="#243f60 [1604]" strokeweight="2pt"/>
                  </w:pict>
                </mc:Fallback>
              </mc:AlternateContent>
            </w:r>
            <w:r w:rsidR="002870B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C77222B" wp14:editId="797AE4F2">
                      <wp:simplePos x="0" y="0"/>
                      <wp:positionH relativeFrom="column">
                        <wp:posOffset>1444968</wp:posOffset>
                      </wp:positionH>
                      <wp:positionV relativeFrom="paragraph">
                        <wp:posOffset>1930718</wp:posOffset>
                      </wp:positionV>
                      <wp:extent cx="386513" cy="103505"/>
                      <wp:effectExtent l="103187" t="11113" r="98108" b="0"/>
                      <wp:wrapNone/>
                      <wp:docPr id="5" name="Стрелка: вправо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3213529">
                                <a:off x="0" y="0"/>
                                <a:ext cx="386513" cy="103505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288C18" id="Стрелка: вправо 5" o:spid="_x0000_s1026" type="#_x0000_t13" style="position:absolute;margin-left:113.8pt;margin-top:152.05pt;width:30.45pt;height:8.15pt;rotation:3510031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" adj="18708" fillcolor="#4f81bd [3204]" strokecolor="#243f60 [1604]" strokeweight="2pt"/>
                  </w:pict>
                </mc:Fallback>
              </mc:AlternateContent>
            </w:r>
            <w:r w:rsidR="00E4145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0A06BA0" wp14:editId="7ACAB9B9">
                      <wp:simplePos x="0" y="0"/>
                      <wp:positionH relativeFrom="column">
                        <wp:posOffset>535577</wp:posOffset>
                      </wp:positionH>
                      <wp:positionV relativeFrom="paragraph">
                        <wp:posOffset>698174</wp:posOffset>
                      </wp:positionV>
                      <wp:extent cx="313004" cy="113046"/>
                      <wp:effectExtent l="0" t="76200" r="11430" b="96520"/>
                      <wp:wrapNone/>
                      <wp:docPr id="4" name="Стрелка: вправо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3345324">
                                <a:off x="0" y="0"/>
                                <a:ext cx="313004" cy="113046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343076" id="Стрелка: вправо 4" o:spid="_x0000_s1026" type="#_x0000_t13" style="position:absolute;margin-left:42.15pt;margin-top:54.95pt;width:24.65pt;height:8.9pt;rotation:-9016307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" adj="17699" fillcolor="#4f81bd [3204]" strokecolor="#243f60 [1604]" strokeweight="2pt"/>
                  </w:pict>
                </mc:Fallback>
              </mc:AlternateContent>
            </w:r>
            <w:r w:rsidR="00E4145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348E8FC" wp14:editId="503486F1">
                      <wp:simplePos x="0" y="0"/>
                      <wp:positionH relativeFrom="column">
                        <wp:posOffset>1157606</wp:posOffset>
                      </wp:positionH>
                      <wp:positionV relativeFrom="paragraph">
                        <wp:posOffset>1483361</wp:posOffset>
                      </wp:positionV>
                      <wp:extent cx="333375" cy="104775"/>
                      <wp:effectExtent l="95250" t="0" r="85725" b="0"/>
                      <wp:wrapNone/>
                      <wp:docPr id="3" name="Стрелка: вправо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2811411">
                                <a:off x="0" y="0"/>
                                <a:ext cx="333375" cy="104775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C98856" id="Стрелка: вправо 3" o:spid="_x0000_s1026" type="#_x0000_t13" style="position:absolute;margin-left:91.15pt;margin-top:116.8pt;width:26.25pt;height:8.25pt;rotation:3070811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" adj="18206" fillcolor="#4f81bd [3204]" strokecolor="#243f60 [1604]" strokeweight="2pt"/>
                  </w:pict>
                </mc:Fallback>
              </mc:AlternateContent>
            </w:r>
            <w:r w:rsidR="00E4145B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4C5D5B2" wp14:editId="2CFFE246">
                      <wp:simplePos x="0" y="0"/>
                      <wp:positionH relativeFrom="column">
                        <wp:posOffset>1395730</wp:posOffset>
                      </wp:positionH>
                      <wp:positionV relativeFrom="paragraph">
                        <wp:posOffset>988060</wp:posOffset>
                      </wp:positionV>
                      <wp:extent cx="314325" cy="85725"/>
                      <wp:effectExtent l="19050" t="76200" r="0" b="85725"/>
                      <wp:wrapNone/>
                      <wp:docPr id="2" name="Стрелка: вправо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489112">
                                <a:off x="0" y="0"/>
                                <a:ext cx="314325" cy="85725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CF673D" id="Стрелка: вправо 2" o:spid="_x0000_s1026" type="#_x0000_t13" style="position:absolute;margin-left:109.9pt;margin-top:77.8pt;width:24.75pt;height:6.75pt;rotation:-2305653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" adj="18655" fillcolor="#4f81bd [3204]" strokecolor="#243f60 [1604]" strokeweight="2pt"/>
                  </w:pict>
                </mc:Fallback>
              </mc:AlternateContent>
            </w:r>
            <w:r w:rsidR="002870BD">
              <w:object w:dxaOrig="11040" w:dyaOrig="10245" w14:anchorId="43F885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5" type="#_x0000_t75" style="width:192.9pt;height:179.3pt" o:ole="">
                  <v:imagedata r:id="rId8" o:title=""/>
                </v:shape>
                <o:OLEObject Type="Embed" ProgID="Visio.Drawing.15" ShapeID="_x0000_i1065" DrawAspect="Content" ObjectID="_1701468782" r:id="rId9"/>
              </w:object>
            </w:r>
          </w:p>
          <w:p w14:paraId="3CD31266" w14:textId="60E75A55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5AA99" w14:textId="15E16A05" w:rsidR="009C7754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гра по группам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08759DD6" w14:textId="0F10E302" w:rsidR="002D2852" w:rsidRPr="007C40EA" w:rsidRDefault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то отвечал- плюсики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6AA92" w14:textId="77777777" w:rsidR="00BC4C60" w:rsidRPr="007C40EA" w:rsidRDefault="009C7754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4C60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Регулятивные </w:t>
            </w:r>
            <w:proofErr w:type="gramStart"/>
            <w:r w:rsidR="00BC4C60" w:rsidRPr="007C40EA">
              <w:rPr>
                <w:rFonts w:ascii="Times New Roman" w:hAnsi="Times New Roman" w:cs="Times New Roman"/>
                <w:sz w:val="24"/>
                <w:szCs w:val="24"/>
              </w:rPr>
              <w:t>УУД( осуществляют</w:t>
            </w:r>
            <w:proofErr w:type="gramEnd"/>
            <w:r w:rsidR="00BC4C60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самоконтроль, принимают учебную задачу)</w:t>
            </w:r>
          </w:p>
          <w:p w14:paraId="707A8CFC" w14:textId="77777777" w:rsidR="00BC4C60" w:rsidRPr="007C40EA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Коммуникативные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УУД(</w:t>
            </w:r>
            <w:proofErr w:type="gramEnd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выражение своих мыслей)</w:t>
            </w:r>
          </w:p>
          <w:p w14:paraId="287F99C2" w14:textId="77777777" w:rsidR="00BC4C60" w:rsidRPr="007C40EA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Форма работы – фронтальная</w:t>
            </w:r>
          </w:p>
          <w:p w14:paraId="47791B90" w14:textId="423A64D8" w:rsidR="009C7754" w:rsidRPr="007C40EA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Метод – словесное изложение</w:t>
            </w:r>
          </w:p>
        </w:tc>
      </w:tr>
      <w:tr w:rsidR="009C7754" w:rsidRPr="007C40EA" w14:paraId="1C13453F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A4B15" w14:textId="2B435F04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Включение в систему знаний и повторение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2E172" w14:textId="52A0DD7D" w:rsidR="00BC4C60" w:rsidRPr="002D2852" w:rsidRDefault="00D91DC1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4C60" w:rsidRPr="00D91D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амостоятельная работа</w:t>
            </w:r>
          </w:p>
          <w:p w14:paraId="6A1F9253" w14:textId="0F10C5AA" w:rsidR="00BC4C60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ери из слов предложения,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запиши  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карточк</w:t>
            </w:r>
            <w:r w:rsidR="002D2852">
              <w:rPr>
                <w:rFonts w:ascii="Times New Roman" w:hAnsi="Times New Roman" w:cs="Times New Roman"/>
                <w:sz w:val="24"/>
                <w:szCs w:val="24"/>
              </w:rPr>
              <w:t>и у груп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54ADC4EA" w14:textId="77777777" w:rsidR="002D2852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509"/>
            </w:tblGrid>
            <w:tr w:rsidR="002D2852" w14:paraId="6F43C63B" w14:textId="77777777" w:rsidTr="002D2852">
              <w:tc>
                <w:tcPr>
                  <w:tcW w:w="3509" w:type="dxa"/>
                </w:tcPr>
                <w:p w14:paraId="53F814D3" w14:textId="4ED1AE2D" w:rsidR="002D2852" w:rsidRDefault="002D2852" w:rsidP="00BC4C60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bookmarkStart w:id="0" w:name="_Hlk90831652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В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су(</w:t>
                  </w:r>
                  <w:proofErr w:type="spellStart"/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бб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, б)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оту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ребята из нашего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кл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с, сс)а поехали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гру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п,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пп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)ой за город</w:t>
                  </w:r>
                  <w:r w:rsidR="00915B9F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2D2852" w14:paraId="37066CE5" w14:textId="77777777" w:rsidTr="002D2852">
              <w:tc>
                <w:tcPr>
                  <w:tcW w:w="3509" w:type="dxa"/>
                </w:tcPr>
                <w:p w14:paraId="09F92B7F" w14:textId="35C50DD1" w:rsidR="002D2852" w:rsidRDefault="00915B9F" w:rsidP="00BC4C60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У моего друга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кл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с, сс) ная ко (л,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лл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) </w:t>
                  </w:r>
                  <w:proofErr w:type="spellStart"/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екция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а</w:t>
                  </w:r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к,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кк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)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уратно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сложенных марок.</w:t>
                  </w:r>
                </w:p>
              </w:tc>
            </w:tr>
            <w:tr w:rsidR="00915B9F" w14:paraId="283D9A44" w14:textId="77777777" w:rsidTr="002D2852">
              <w:tc>
                <w:tcPr>
                  <w:tcW w:w="3509" w:type="dxa"/>
                </w:tcPr>
                <w:p w14:paraId="30BB9B32" w14:textId="6E32C183" w:rsidR="00915B9F" w:rsidRDefault="00915B9F" w:rsidP="00BC4C60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На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р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</w:t>
                  </w:r>
                  <w:proofErr w:type="spellStart"/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с,сс</w:t>
                  </w:r>
                  <w:proofErr w:type="spellEnd"/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) вете пчёлы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жу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ж,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жж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) али над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мо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ж,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жж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)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евельником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bookmarkEnd w:id="0"/>
          <w:p w14:paraId="583D7808" w14:textId="46A1F8C6" w:rsidR="00BC4C60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черкните грамматическую основу.</w:t>
            </w:r>
          </w:p>
          <w:p w14:paraId="6A5DE47F" w14:textId="4932AABD" w:rsidR="00D91DC1" w:rsidRPr="007C40EA" w:rsidRDefault="00D91DC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A4657" w14:textId="77777777" w:rsidR="009C7754" w:rsidRDefault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исьменная самостоятельная работа по карточкам.</w:t>
            </w:r>
          </w:p>
          <w:p w14:paraId="2F13BA53" w14:textId="34658789" w:rsidR="002D2852" w:rsidRPr="007C40EA" w:rsidRDefault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щита групп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912A4" w14:textId="77777777" w:rsidR="002D2852" w:rsidRPr="007C40EA" w:rsidRDefault="002D2852" w:rsidP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Познавательные УУД (выполнение алгоритма до конца, умение анализировать языковой материал, классифицировать)</w:t>
            </w:r>
          </w:p>
          <w:p w14:paraId="69FCEE93" w14:textId="4E7D39BB" w:rsidR="002D2852" w:rsidRPr="007C40EA" w:rsidRDefault="002D2852" w:rsidP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Регулятивные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( волевая</w:t>
            </w:r>
            <w:proofErr w:type="gramEnd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саморегуляция) Личностные УУД  (самооценка на основе критерия успешности)</w:t>
            </w:r>
          </w:p>
          <w:p w14:paraId="7D21FDD1" w14:textId="275964CE" w:rsidR="009C7754" w:rsidRPr="007C40EA" w:rsidRDefault="002D2852" w:rsidP="002D2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Коммуникативные УУД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( выражение</w:t>
            </w:r>
            <w:proofErr w:type="gramEnd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своих мыслей)</w:t>
            </w:r>
          </w:p>
        </w:tc>
      </w:tr>
      <w:tr w:rsidR="009C7754" w:rsidRPr="007C40EA" w14:paraId="68AC9736" w14:textId="77777777" w:rsidTr="00914F97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6869F" w14:textId="77777777" w:rsidR="00BC4C60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  <w:r w:rsidR="00BC4C60"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Рефлексия учебной деятельности на уроке.</w:t>
            </w:r>
            <w:r w:rsidR="00BC4C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4612E929" w14:textId="4AA30F15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Домашнее задание:</w:t>
            </w:r>
          </w:p>
        </w:tc>
        <w:tc>
          <w:tcPr>
            <w:tcW w:w="4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2515C" w14:textId="77777777" w:rsidR="00BC4C60" w:rsidRPr="007C40EA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- Расскажите, что узнали на уроке?</w:t>
            </w:r>
          </w:p>
          <w:p w14:paraId="01F8246C" w14:textId="77777777" w:rsidR="00BC4C60" w:rsidRPr="007C40EA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Нужного…</w:t>
            </w:r>
          </w:p>
          <w:p w14:paraId="2799E93A" w14:textId="4F5456DD" w:rsidR="00BC4C60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>Интересного…</w:t>
            </w:r>
          </w:p>
          <w:p w14:paraId="719542B6" w14:textId="0C62715C" w:rsidR="002D2852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кие были сложные моменты?</w:t>
            </w:r>
          </w:p>
          <w:p w14:paraId="37A3A120" w14:textId="528901D4" w:rsidR="002D2852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рикрепите, пожалуйста, на доску квадратики: если все понятно- зеленые, если не все понятно- красные.</w:t>
            </w:r>
          </w:p>
          <w:p w14:paraId="76B950F3" w14:textId="20008754" w:rsidR="00BC4C60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ед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роз </w:t>
            </w:r>
            <w:r w:rsidR="00BC4C60">
              <w:rPr>
                <w:rFonts w:ascii="Times New Roman" w:hAnsi="Times New Roman" w:cs="Times New Roman"/>
                <w:sz w:val="24"/>
                <w:szCs w:val="24"/>
              </w:rPr>
              <w:t xml:space="preserve"> прощается</w:t>
            </w:r>
            <w:proofErr w:type="gramEnd"/>
            <w:r w:rsidR="00BC4C60">
              <w:rPr>
                <w:rFonts w:ascii="Times New Roman" w:hAnsi="Times New Roman" w:cs="Times New Roman"/>
                <w:sz w:val="24"/>
                <w:szCs w:val="24"/>
              </w:rPr>
              <w:t xml:space="preserve"> с вами. До свидания, ребята! Теперь я многое знаю об удвоенных согласных!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 НОВЫМ ГОДОМ!</w:t>
            </w:r>
          </w:p>
          <w:p w14:paraId="36CE39BB" w14:textId="719C2419" w:rsidR="009C7754" w:rsidRPr="007C40EA" w:rsidRDefault="00BC4C60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/з с</w:t>
            </w:r>
            <w:r w:rsidR="00D91DC1">
              <w:rPr>
                <w:rFonts w:ascii="Times New Roman" w:hAnsi="Times New Roman" w:cs="Times New Roman"/>
                <w:sz w:val="24"/>
                <w:szCs w:val="24"/>
              </w:rPr>
              <w:t xml:space="preserve"> 122 </w:t>
            </w:r>
            <w:proofErr w:type="spellStart"/>
            <w:r w:rsidR="00D91DC1">
              <w:rPr>
                <w:rFonts w:ascii="Times New Roman" w:hAnsi="Times New Roman" w:cs="Times New Roman"/>
                <w:sz w:val="24"/>
                <w:szCs w:val="24"/>
              </w:rPr>
              <w:t>Упр</w:t>
            </w:r>
            <w:proofErr w:type="spellEnd"/>
            <w:r w:rsidR="00D91DC1">
              <w:rPr>
                <w:rFonts w:ascii="Times New Roman" w:hAnsi="Times New Roman" w:cs="Times New Roman"/>
                <w:sz w:val="24"/>
                <w:szCs w:val="24"/>
              </w:rPr>
              <w:t xml:space="preserve"> 234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AA833" w14:textId="77777777" w:rsidR="00BC4C60" w:rsidRDefault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крепляют квадратики по рядам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20897CDF" w14:textId="575D358E" w:rsidR="009C7754" w:rsidRPr="007C40EA" w:rsidRDefault="009C775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Уч-ся   </w:t>
            </w:r>
            <w:proofErr w:type="gramStart"/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записывают  </w:t>
            </w:r>
            <w:r w:rsidR="00BC4C60"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proofErr w:type="gramEnd"/>
            <w:r w:rsidR="00BC4C60">
              <w:rPr>
                <w:rFonts w:ascii="Times New Roman" w:hAnsi="Times New Roman" w:cs="Times New Roman"/>
                <w:sz w:val="24"/>
                <w:szCs w:val="24"/>
              </w:rPr>
              <w:t>/з</w:t>
            </w:r>
            <w:r w:rsidRPr="007C40EA">
              <w:rPr>
                <w:rFonts w:ascii="Times New Roman" w:hAnsi="Times New Roman" w:cs="Times New Roman"/>
                <w:sz w:val="24"/>
                <w:szCs w:val="24"/>
              </w:rPr>
              <w:t xml:space="preserve"> и получают инструкцию по его выполнению.</w:t>
            </w:r>
          </w:p>
        </w:tc>
        <w:tc>
          <w:tcPr>
            <w:tcW w:w="2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4ADB" w14:textId="49E6756C" w:rsidR="009C7754" w:rsidRPr="007C40EA" w:rsidRDefault="002D2852" w:rsidP="00BC4C6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говорить д/з</w:t>
            </w:r>
          </w:p>
        </w:tc>
      </w:tr>
    </w:tbl>
    <w:p w14:paraId="0A9A012F" w14:textId="5A13444F" w:rsidR="002327D1" w:rsidRPr="00D91DC1" w:rsidRDefault="002327D1" w:rsidP="00D91DC1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2327D1" w:rsidRPr="00D91DC1" w:rsidSect="00305E84">
      <w:headerReference w:type="default" r:id="rId10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07B360" w14:textId="77777777" w:rsidR="005106D3" w:rsidRDefault="005106D3" w:rsidP="00B82B8A">
      <w:pPr>
        <w:spacing w:after="0" w:line="240" w:lineRule="auto"/>
      </w:pPr>
      <w:r>
        <w:separator/>
      </w:r>
    </w:p>
  </w:endnote>
  <w:endnote w:type="continuationSeparator" w:id="0">
    <w:p w14:paraId="39990C31" w14:textId="77777777" w:rsidR="005106D3" w:rsidRDefault="005106D3" w:rsidP="00B82B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16E7CA" w14:textId="77777777" w:rsidR="005106D3" w:rsidRDefault="005106D3" w:rsidP="00B82B8A">
      <w:pPr>
        <w:spacing w:after="0" w:line="240" w:lineRule="auto"/>
      </w:pPr>
      <w:r>
        <w:separator/>
      </w:r>
    </w:p>
  </w:footnote>
  <w:footnote w:type="continuationSeparator" w:id="0">
    <w:p w14:paraId="293AF542" w14:textId="77777777" w:rsidR="005106D3" w:rsidRDefault="005106D3" w:rsidP="00B82B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071191" w14:textId="4A6C33C9" w:rsidR="001F6DC0" w:rsidRDefault="001F6DC0" w:rsidP="007C40EA">
    <w:pPr>
      <w:pStyle w:val="a6"/>
    </w:pPr>
  </w:p>
  <w:p w14:paraId="2139C650" w14:textId="77777777" w:rsidR="00B82B8A" w:rsidRDefault="00B82B8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6A4675"/>
    <w:multiLevelType w:val="hybridMultilevel"/>
    <w:tmpl w:val="857EB4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A7F5D"/>
    <w:rsid w:val="000041B1"/>
    <w:rsid w:val="00013FBD"/>
    <w:rsid w:val="00057773"/>
    <w:rsid w:val="00090E39"/>
    <w:rsid w:val="000A42F2"/>
    <w:rsid w:val="000E1F62"/>
    <w:rsid w:val="000E2D2B"/>
    <w:rsid w:val="000E48B0"/>
    <w:rsid w:val="000E658A"/>
    <w:rsid w:val="000F7E49"/>
    <w:rsid w:val="00131E4A"/>
    <w:rsid w:val="00146CF5"/>
    <w:rsid w:val="00172A55"/>
    <w:rsid w:val="00175D7B"/>
    <w:rsid w:val="00185578"/>
    <w:rsid w:val="001866A1"/>
    <w:rsid w:val="001A1117"/>
    <w:rsid w:val="001C58CE"/>
    <w:rsid w:val="001D1845"/>
    <w:rsid w:val="001F5318"/>
    <w:rsid w:val="001F5821"/>
    <w:rsid w:val="001F6DC0"/>
    <w:rsid w:val="002327D1"/>
    <w:rsid w:val="00244981"/>
    <w:rsid w:val="00246C1E"/>
    <w:rsid w:val="00262DE4"/>
    <w:rsid w:val="002870BD"/>
    <w:rsid w:val="002D2852"/>
    <w:rsid w:val="002E1CB7"/>
    <w:rsid w:val="00305E84"/>
    <w:rsid w:val="003379C3"/>
    <w:rsid w:val="00345DC7"/>
    <w:rsid w:val="003946E2"/>
    <w:rsid w:val="003D4939"/>
    <w:rsid w:val="003F0CA9"/>
    <w:rsid w:val="003F6109"/>
    <w:rsid w:val="004B2748"/>
    <w:rsid w:val="004B4DBC"/>
    <w:rsid w:val="004D249A"/>
    <w:rsid w:val="004F6FD9"/>
    <w:rsid w:val="005106D3"/>
    <w:rsid w:val="00554C83"/>
    <w:rsid w:val="00574151"/>
    <w:rsid w:val="00580562"/>
    <w:rsid w:val="005A7C14"/>
    <w:rsid w:val="005B64E1"/>
    <w:rsid w:val="005C2FC5"/>
    <w:rsid w:val="005C7512"/>
    <w:rsid w:val="005E52ED"/>
    <w:rsid w:val="00611D71"/>
    <w:rsid w:val="00633F64"/>
    <w:rsid w:val="00635B8C"/>
    <w:rsid w:val="00636093"/>
    <w:rsid w:val="00646416"/>
    <w:rsid w:val="006756A4"/>
    <w:rsid w:val="00676AB4"/>
    <w:rsid w:val="00694FF9"/>
    <w:rsid w:val="006965FF"/>
    <w:rsid w:val="006A7F5D"/>
    <w:rsid w:val="006B21AE"/>
    <w:rsid w:val="006D3AAF"/>
    <w:rsid w:val="006E7C35"/>
    <w:rsid w:val="006F040D"/>
    <w:rsid w:val="006F64E3"/>
    <w:rsid w:val="007160C1"/>
    <w:rsid w:val="00720A37"/>
    <w:rsid w:val="0072479E"/>
    <w:rsid w:val="0073348A"/>
    <w:rsid w:val="00742B1C"/>
    <w:rsid w:val="00765E21"/>
    <w:rsid w:val="007875AE"/>
    <w:rsid w:val="007C080D"/>
    <w:rsid w:val="007C40EA"/>
    <w:rsid w:val="007D0D24"/>
    <w:rsid w:val="00812353"/>
    <w:rsid w:val="00835CD2"/>
    <w:rsid w:val="00837B9B"/>
    <w:rsid w:val="0084467D"/>
    <w:rsid w:val="00850533"/>
    <w:rsid w:val="00860A41"/>
    <w:rsid w:val="0087465F"/>
    <w:rsid w:val="00880B7C"/>
    <w:rsid w:val="0089498D"/>
    <w:rsid w:val="00901862"/>
    <w:rsid w:val="00911F01"/>
    <w:rsid w:val="00914F97"/>
    <w:rsid w:val="00915B9F"/>
    <w:rsid w:val="00961B32"/>
    <w:rsid w:val="00974026"/>
    <w:rsid w:val="009A1DD5"/>
    <w:rsid w:val="009A7A09"/>
    <w:rsid w:val="009B0DF4"/>
    <w:rsid w:val="009B3611"/>
    <w:rsid w:val="009C7754"/>
    <w:rsid w:val="009E6844"/>
    <w:rsid w:val="009F6E84"/>
    <w:rsid w:val="00A10FEF"/>
    <w:rsid w:val="00A27CDE"/>
    <w:rsid w:val="00A34ADB"/>
    <w:rsid w:val="00A365C7"/>
    <w:rsid w:val="00A4526A"/>
    <w:rsid w:val="00A649FA"/>
    <w:rsid w:val="00A720EF"/>
    <w:rsid w:val="00A723BC"/>
    <w:rsid w:val="00A8409A"/>
    <w:rsid w:val="00AC5629"/>
    <w:rsid w:val="00AF3434"/>
    <w:rsid w:val="00B344BD"/>
    <w:rsid w:val="00B45E3C"/>
    <w:rsid w:val="00B67831"/>
    <w:rsid w:val="00B72F07"/>
    <w:rsid w:val="00B7339D"/>
    <w:rsid w:val="00B779F7"/>
    <w:rsid w:val="00B82B8A"/>
    <w:rsid w:val="00B878CE"/>
    <w:rsid w:val="00B93C02"/>
    <w:rsid w:val="00BB0804"/>
    <w:rsid w:val="00BC4C60"/>
    <w:rsid w:val="00BC6C00"/>
    <w:rsid w:val="00C2739C"/>
    <w:rsid w:val="00C31606"/>
    <w:rsid w:val="00C326B3"/>
    <w:rsid w:val="00C33ACC"/>
    <w:rsid w:val="00C46C5F"/>
    <w:rsid w:val="00C864CD"/>
    <w:rsid w:val="00CD149A"/>
    <w:rsid w:val="00D0539C"/>
    <w:rsid w:val="00D21FF1"/>
    <w:rsid w:val="00D224CE"/>
    <w:rsid w:val="00D72D8E"/>
    <w:rsid w:val="00D91DC1"/>
    <w:rsid w:val="00DB2781"/>
    <w:rsid w:val="00DE4F66"/>
    <w:rsid w:val="00DF1963"/>
    <w:rsid w:val="00DF7B87"/>
    <w:rsid w:val="00E254F9"/>
    <w:rsid w:val="00E4145B"/>
    <w:rsid w:val="00E47C7C"/>
    <w:rsid w:val="00E62117"/>
    <w:rsid w:val="00E77318"/>
    <w:rsid w:val="00E810D6"/>
    <w:rsid w:val="00EA21FC"/>
    <w:rsid w:val="00ED40BA"/>
    <w:rsid w:val="00EE5328"/>
    <w:rsid w:val="00EF71D2"/>
    <w:rsid w:val="00F179AE"/>
    <w:rsid w:val="00F36988"/>
    <w:rsid w:val="00F37AEE"/>
    <w:rsid w:val="00F40128"/>
    <w:rsid w:val="00F61107"/>
    <w:rsid w:val="00F93D1F"/>
    <w:rsid w:val="00FF5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0D3F13"/>
  <w15:docId w15:val="{44C18AB3-3F07-47E7-83BA-B769B6488A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B08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327D1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2327D1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B82B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82B8A"/>
  </w:style>
  <w:style w:type="paragraph" w:styleId="a8">
    <w:name w:val="footer"/>
    <w:basedOn w:val="a"/>
    <w:link w:val="a9"/>
    <w:uiPriority w:val="99"/>
    <w:unhideWhenUsed/>
    <w:rsid w:val="00B82B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82B8A"/>
  </w:style>
  <w:style w:type="character" w:styleId="aa">
    <w:name w:val="Placeholder Text"/>
    <w:basedOn w:val="a0"/>
    <w:uiPriority w:val="99"/>
    <w:semiHidden/>
    <w:rsid w:val="002870B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94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9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3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36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D3A0B2-255B-47D3-BEC1-43D70EEE5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1</Pages>
  <Words>1534</Words>
  <Characters>8747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01784</dc:creator>
  <cp:keywords/>
  <dc:description/>
  <cp:lastModifiedBy>Мельников Роман</cp:lastModifiedBy>
  <cp:revision>35</cp:revision>
  <cp:lastPrinted>2021-12-19T18:15:00Z</cp:lastPrinted>
  <dcterms:created xsi:type="dcterms:W3CDTF">2017-05-30T11:01:00Z</dcterms:created>
  <dcterms:modified xsi:type="dcterms:W3CDTF">2021-12-19T18:26:00Z</dcterms:modified>
</cp:coreProperties>
</file>